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3AE3" w:rsidRPr="007C3AE3" w:rsidRDefault="007C3AE3" w:rsidP="007C3AE3">
      <w:pPr>
        <w:pStyle w:val="39"/>
        <w:spacing w:line="240" w:lineRule="auto"/>
        <w:rPr>
          <w:rStyle w:val="283"/>
          <w:rFonts w:ascii="Times New Roman" w:hAnsi="Times New Roman" w:cs="Times New Roman"/>
          <w:b/>
          <w:bCs w:val="0"/>
          <w:sz w:val="28"/>
          <w:szCs w:val="28"/>
          <w:lang w:val="ru-RU"/>
        </w:rPr>
      </w:pPr>
      <w:r w:rsidRPr="007C3AE3">
        <w:rPr>
          <w:rStyle w:val="283"/>
          <w:rFonts w:ascii="Times New Roman" w:hAnsi="Times New Roman" w:cs="Times New Roman"/>
          <w:b/>
          <w:bCs w:val="0"/>
          <w:sz w:val="28"/>
          <w:szCs w:val="28"/>
          <w:lang w:val="ru-RU"/>
        </w:rPr>
        <w:t>Структурная организация программ</w:t>
      </w:r>
    </w:p>
    <w:p w:rsidR="007C3AE3" w:rsidRPr="007C3AE3" w:rsidRDefault="007C3AE3" w:rsidP="007C3AE3">
      <w:pPr>
        <w:pStyle w:val="4b"/>
        <w:rPr>
          <w:lang w:val="ru-RU"/>
        </w:rPr>
      </w:pPr>
      <w:r w:rsidRPr="007C3AE3">
        <w:rPr>
          <w:rStyle w:val="283"/>
          <w:rFonts w:ascii="Times New Roman" w:hAnsi="Times New Roman" w:cs="Times New Roman"/>
          <w:b/>
          <w:bCs w:val="0"/>
          <w:sz w:val="28"/>
          <w:szCs w:val="28"/>
          <w:lang w:val="ru-RU"/>
        </w:rPr>
        <w:tab/>
        <w:t xml:space="preserve"> Функции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До настоящего момента вы не были готовы организовывать код своих программ в модульном стиле, поскольку могли конструировать программу как единственную функцию - </w:t>
      </w:r>
      <w:r w:rsidRPr="007C3AE3">
        <w:t>main</w:t>
      </w:r>
      <w:r w:rsidRPr="007C3AE3">
        <w:rPr>
          <w:lang w:val="ru-RU"/>
        </w:rPr>
        <w:t xml:space="preserve"> (); однако вы использовали библиотечные функции различного рода, а также функции, принадлежащие объектам.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Всякий раз, начиная писать программу на С++, вы должны продумывать ее модульную структуру с самого начала, и как вы </w:t>
      </w:r>
      <w:proofErr w:type="gramStart"/>
      <w:r w:rsidRPr="007C3AE3">
        <w:rPr>
          <w:lang w:val="ru-RU"/>
        </w:rPr>
        <w:t>увидите,  понимание</w:t>
      </w:r>
      <w:proofErr w:type="gramEnd"/>
      <w:r w:rsidRPr="007C3AE3">
        <w:rPr>
          <w:lang w:val="ru-RU"/>
        </w:rPr>
        <w:t xml:space="preserve"> того, как должны быть реализованы функции, существенно для объектно-ориентированного программирования на С++.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</w:r>
    </w:p>
    <w:p w:rsidR="007C3AE3" w:rsidRPr="007C3AE3" w:rsidRDefault="007C3AE3" w:rsidP="007C3AE3">
      <w:pPr>
        <w:pStyle w:val="4b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Что такое функции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ab/>
        <w:t>Для</w:t>
      </w:r>
      <w:r w:rsidRPr="007C3AE3">
        <w:rPr>
          <w:lang w:val="ru-RU"/>
        </w:rPr>
        <w:t xml:space="preserve"> начала рассмотрим общие принципы работы функций. 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lang w:val="ru-RU"/>
        </w:rPr>
        <w:tab/>
        <w:t xml:space="preserve">Функция -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это </w:t>
      </w:r>
      <w:r w:rsidRPr="007C3AE3">
        <w:rPr>
          <w:lang w:val="ru-RU"/>
        </w:rPr>
        <w:t xml:space="preserve">изолированный блок кода, имеющий определенное специфическое назначение. 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lang w:val="ru-RU"/>
        </w:rPr>
        <w:tab/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ункция обладает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именем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которое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как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идентифицирует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ее, так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и служит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ля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ызова</w:t>
      </w:r>
      <w:r w:rsidRPr="007C3AE3">
        <w:rPr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на</w:t>
      </w:r>
      <w:r w:rsidRPr="007C3AE3">
        <w:rPr>
          <w:lang w:val="ru-RU"/>
        </w:rPr>
        <w:t xml:space="preserve"> выполнени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нутри</w:t>
      </w:r>
      <w:r w:rsidRPr="007C3AE3">
        <w:rPr>
          <w:lang w:val="ru-RU"/>
        </w:rPr>
        <w:t xml:space="preserve"> программы.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Имя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функции</w:t>
      </w:r>
      <w:r w:rsidRPr="007C3AE3">
        <w:rPr>
          <w:lang w:val="ru-RU"/>
        </w:rPr>
        <w:t xml:space="preserve"> глобально, но не обязательн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уникально </w:t>
      </w:r>
      <w:proofErr w:type="gramStart"/>
      <w:r w:rsidRPr="007C3AE3">
        <w:rPr>
          <w:lang w:val="ru-RU"/>
        </w:rPr>
        <w:t>в С</w:t>
      </w:r>
      <w:proofErr w:type="gramEnd"/>
      <w:r w:rsidRPr="007C3AE3">
        <w:rPr>
          <w:lang w:val="ru-RU"/>
        </w:rPr>
        <w:t xml:space="preserve">++, как в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увидите это в следующей</w:t>
      </w:r>
      <w:r w:rsidRPr="007C3AE3">
        <w:rPr>
          <w:lang w:val="ru-RU"/>
        </w:rPr>
        <w:t xml:space="preserve"> главе;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однако функции, которые выполняют </w:t>
      </w:r>
      <w:r w:rsidRPr="007C3AE3">
        <w:rPr>
          <w:lang w:val="ru-RU"/>
        </w:rPr>
        <w:t xml:space="preserve">различные действия, обычн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должны</w:t>
      </w:r>
      <w:r w:rsidRPr="007C3AE3">
        <w:rPr>
          <w:lang w:val="ru-RU"/>
        </w:rPr>
        <w:t xml:space="preserve"> иметь разные имена.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lang w:val="ru-RU"/>
        </w:rPr>
        <w:tab/>
        <w:t xml:space="preserve">Имена функций подчиняются тем же правилам, что и имена переменных. То есть имя функции - это последовательность букв и цифр, начинающаяся с буквы,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причем </w:t>
      </w:r>
      <w:r w:rsidRPr="007C3AE3">
        <w:rPr>
          <w:lang w:val="ru-RU"/>
        </w:rPr>
        <w:t xml:space="preserve">знак подчеркивания тож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читается</w:t>
      </w:r>
      <w:r w:rsidRPr="007C3AE3">
        <w:rPr>
          <w:lang w:val="ru-RU"/>
        </w:rPr>
        <w:t xml:space="preserve"> буквой. Имя функции должно обычн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тражать то, что</w:t>
      </w:r>
      <w:r w:rsidRPr="007C3AE3">
        <w:rPr>
          <w:lang w:val="ru-RU"/>
        </w:rPr>
        <w:t xml:space="preserve"> она делает, поэтому, например, в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можете</w:t>
      </w:r>
      <w:r w:rsidRPr="007C3AE3">
        <w:rPr>
          <w:lang w:val="ru-RU"/>
        </w:rPr>
        <w:t xml:space="preserve"> назвать функцию, которая подсчитывает бобы, </w:t>
      </w:r>
      <w:r w:rsidRPr="007C3AE3">
        <w:rPr>
          <w:rStyle w:val="1pt"/>
          <w:rFonts w:eastAsia="Arial Unicode MS"/>
          <w:i/>
          <w:spacing w:val="0"/>
          <w:sz w:val="28"/>
          <w:szCs w:val="28"/>
        </w:rPr>
        <w:t>count</w:t>
      </w:r>
      <w:r w:rsidRPr="007C3AE3">
        <w:rPr>
          <w:rStyle w:val="1pt"/>
          <w:rFonts w:eastAsia="Arial Unicode MS"/>
          <w:i/>
          <w:spacing w:val="0"/>
          <w:sz w:val="28"/>
          <w:szCs w:val="28"/>
          <w:lang w:val="ru-RU"/>
        </w:rPr>
        <w:t>_</w:t>
      </w:r>
      <w:r w:rsidRPr="007C3AE3">
        <w:rPr>
          <w:rStyle w:val="1pt"/>
          <w:rFonts w:eastAsia="Arial Unicode MS"/>
          <w:i/>
          <w:spacing w:val="0"/>
          <w:sz w:val="28"/>
          <w:szCs w:val="28"/>
        </w:rPr>
        <w:t>beans</w:t>
      </w:r>
      <w:r w:rsidRPr="007C3AE3">
        <w:rPr>
          <w:rStyle w:val="1pt"/>
          <w:rFonts w:eastAsia="Arial Unicode MS"/>
          <w:i/>
          <w:spacing w:val="0"/>
          <w:sz w:val="28"/>
          <w:szCs w:val="28"/>
          <w:lang w:val="ru-RU"/>
        </w:rPr>
        <w:t xml:space="preserve"> ()</w:t>
      </w:r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>.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lang w:val="ru-RU"/>
        </w:rPr>
        <w:tab/>
        <w:t>Вы передаете информацию функции с помощью аргументов, специфицированных при ее вызове.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Эти аргументы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должны</w:t>
      </w:r>
      <w:r w:rsidRPr="007C3AE3">
        <w:rPr>
          <w:lang w:val="ru-RU"/>
        </w:rPr>
        <w:t xml:space="preserve"> соответствовать параметрам, появляющимся в определении функции. Когда функция выполняется, то указанные вам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аргументы </w:t>
      </w:r>
      <w:r w:rsidRPr="007C3AE3">
        <w:rPr>
          <w:lang w:val="ru-RU"/>
        </w:rPr>
        <w:t xml:space="preserve">заменяют параметры, использованные в ее 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lang w:val="ru-RU"/>
        </w:rPr>
        <w:t xml:space="preserve">определении. Код функции выполняется так, как будто он был написан с применением значений ваших аргументов.  На </w:t>
      </w:r>
      <w:proofErr w:type="gramStart"/>
      <w:r w:rsidRPr="007C3AE3">
        <w:rPr>
          <w:lang w:val="ru-RU"/>
        </w:rPr>
        <w:t xml:space="preserve">рисунке </w:t>
      </w:r>
      <w:r w:rsidRPr="007C3AE3">
        <w:rPr>
          <w:rStyle w:val="-4pt3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lang w:val="ru-RU"/>
        </w:rPr>
        <w:t>показаны</w:t>
      </w:r>
      <w:proofErr w:type="gramEnd"/>
      <w:r w:rsidRPr="007C3AE3">
        <w:rPr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тношения между аргументами</w:t>
      </w:r>
      <w:r w:rsidRPr="007C3AE3">
        <w:rPr>
          <w:lang w:val="ru-RU"/>
        </w:rPr>
        <w:t xml:space="preserve"> при вызов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и</w:t>
      </w:r>
      <w:r w:rsidRPr="007C3AE3">
        <w:rPr>
          <w:lang w:val="ru-RU"/>
        </w:rPr>
        <w:t xml:space="preserve"> и параметрами, заданными  в ее определении.</w:t>
      </w:r>
    </w:p>
    <w:p w:rsidR="007C3AE3" w:rsidRPr="007C3AE3" w:rsidRDefault="007C3AE3" w:rsidP="007C3AE3">
      <w:pPr>
        <w:pStyle w:val="1a"/>
        <w:spacing w:after="0" w:line="360" w:lineRule="auto"/>
        <w:ind w:firstLine="708"/>
        <w:rPr>
          <w:lang w:val="ru-RU"/>
        </w:rPr>
      </w:pP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lastRenderedPageBreak/>
        <w:t>В этом</w:t>
      </w:r>
      <w:r w:rsidRPr="007C3AE3">
        <w:rPr>
          <w:rStyle w:val="0pt8"/>
          <w:rFonts w:ascii="Times New Roman" w:hAnsi="Times New Roman" w:cs="Times New Roman"/>
          <w:sz w:val="28"/>
          <w:szCs w:val="28"/>
          <w:lang w:val="ru-RU"/>
        </w:rPr>
        <w:t xml:space="preserve"> примере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функция возвращает сумму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двух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переданных</w:t>
      </w:r>
      <w:r w:rsidRPr="007C3AE3">
        <w:rPr>
          <w:rStyle w:val="0pt8"/>
          <w:rFonts w:ascii="Times New Roman" w:hAnsi="Times New Roman" w:cs="Times New Roman"/>
          <w:sz w:val="28"/>
          <w:szCs w:val="28"/>
          <w:lang w:val="ru-RU"/>
        </w:rPr>
        <w:t xml:space="preserve"> ей аргументов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 общем</w:t>
      </w:r>
      <w:r w:rsidRPr="007C3AE3">
        <w:rPr>
          <w:lang w:val="ru-RU"/>
        </w:rPr>
        <w:t xml:space="preserve"> случа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я</w:t>
      </w:r>
      <w:r w:rsidRPr="007C3AE3">
        <w:rPr>
          <w:lang w:val="ru-RU"/>
        </w:rPr>
        <w:t xml:space="preserve"> возвращает либо одно значение в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очку</w:t>
      </w:r>
      <w:r w:rsidRPr="007C3AE3">
        <w:rPr>
          <w:lang w:val="ru-RU"/>
        </w:rPr>
        <w:t xml:space="preserve"> программы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откуда </w:t>
      </w:r>
      <w:r w:rsidRPr="007C3AE3">
        <w:rPr>
          <w:lang w:val="ru-RU"/>
        </w:rPr>
        <w:t xml:space="preserve">она была вызвана, либо вообще ничего - в зависимости от того, как она определена. Можн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подумать, что</w:t>
      </w:r>
      <w:r w:rsidRPr="007C3AE3">
        <w:rPr>
          <w:lang w:val="ru-RU"/>
        </w:rPr>
        <w:t xml:space="preserve"> возврат единственного значения из функции ограничивает е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озможности, но это единственное значение</w:t>
      </w:r>
      <w:r w:rsidRPr="007C3AE3">
        <w:rPr>
          <w:lang w:val="ru-RU"/>
        </w:rPr>
        <w:t xml:space="preserve"> може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быть указателем, содержащим, </w:t>
      </w:r>
      <w:r w:rsidRPr="007C3AE3">
        <w:rPr>
          <w:lang w:val="ru-RU"/>
        </w:rPr>
        <w:t>например, адрес массива.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Чуть</w:t>
      </w:r>
      <w:r w:rsidRPr="007C3AE3">
        <w:rPr>
          <w:lang w:val="ru-RU"/>
        </w:rPr>
        <w:t xml:space="preserve"> позднее в этой главе вы узнаете подробнее о возврате данных из функции.</w:t>
      </w:r>
    </w:p>
    <w:p w:rsidR="007C3AE3" w:rsidRPr="007C3AE3" w:rsidRDefault="007C3AE3" w:rsidP="007C3AE3">
      <w:pPr>
        <w:pStyle w:val="1a"/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</w:pPr>
      <w:r w:rsidRPr="007C3AE3">
        <w:object w:dxaOrig="11026" w:dyaOrig="9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435pt" o:ole="">
            <v:imagedata r:id="rId5" o:title=""/>
          </v:shape>
          <o:OLEObject Type="Embed" ProgID="Visio.Drawing.11" ShapeID="_x0000_i1025" DrawAspect="Content" ObjectID="_1633087787" r:id="rId6"/>
        </w:object>
      </w:r>
    </w:p>
    <w:p w:rsidR="007C3AE3" w:rsidRPr="007C3AE3" w:rsidRDefault="007C3AE3" w:rsidP="007C3AE3">
      <w:pPr>
        <w:pStyle w:val="1a"/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</w:pPr>
    </w:p>
    <w:p w:rsidR="007C3AE3" w:rsidRPr="007C3AE3" w:rsidRDefault="007C3AE3" w:rsidP="007C3AE3">
      <w:pPr>
        <w:pStyle w:val="1a"/>
        <w:spacing w:after="0" w:line="360" w:lineRule="auto"/>
      </w:pP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ab/>
      </w:r>
    </w:p>
    <w:p w:rsidR="007C3AE3" w:rsidRPr="007C3AE3" w:rsidRDefault="007C3AE3" w:rsidP="007C3AE3">
      <w:pPr>
        <w:pStyle w:val="4b"/>
        <w:spacing w:after="0"/>
        <w:rPr>
          <w:lang w:val="ru-RU"/>
        </w:rPr>
      </w:pPr>
      <w:r w:rsidRPr="007C3AE3">
        <w:rPr>
          <w:lang w:val="ru-RU"/>
        </w:rPr>
        <w:tab/>
        <w:t>Зачем нужны функции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 xml:space="preserve">Одно из главных преимуществ, предоставляемых функцией, состоит в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том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что </w:t>
      </w:r>
      <w:r w:rsidRPr="007C3AE3">
        <w:rPr>
          <w:lang w:val="ru-RU"/>
        </w:rPr>
        <w:t xml:space="preserve">он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может быть выполнена столько</w:t>
      </w:r>
      <w:r w:rsidRPr="007C3AE3">
        <w:rPr>
          <w:lang w:val="ru-RU"/>
        </w:rPr>
        <w:t xml:space="preserve"> раз, сколько необходимо, в разных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очках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lang w:val="ru-RU"/>
        </w:rPr>
        <w:t>прог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раммы.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lang w:val="ru-RU"/>
        </w:rPr>
        <w:t xml:space="preserve">Без такой возможности упаковывать блоки кода в функции, программы были бы намного больше, поскольку тогда пришлось бы повторять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дин</w:t>
      </w:r>
      <w:r w:rsidRPr="007C3AE3">
        <w:rPr>
          <w:lang w:val="ru-RU"/>
        </w:rPr>
        <w:t xml:space="preserve"> и тот ж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код </w:t>
      </w:r>
      <w:r w:rsidRPr="007C3AE3">
        <w:rPr>
          <w:lang w:val="ru-RU"/>
        </w:rPr>
        <w:lastRenderedPageBreak/>
        <w:t xml:space="preserve">везде, где он может понадобиться. Но реальная необходимость в функциях вызван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ем, чтобы можно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было</w:t>
      </w:r>
      <w:r w:rsidRPr="007C3AE3">
        <w:rPr>
          <w:lang w:val="ru-RU"/>
        </w:rPr>
        <w:t xml:space="preserve"> разбивать программу на легко управляемы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рагменты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ля</w:t>
      </w:r>
      <w:r w:rsidRPr="007C3AE3">
        <w:rPr>
          <w:rStyle w:val="1pt6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lang w:val="ru-RU"/>
        </w:rPr>
        <w:t>независимой разработки и тестирования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>Представьте</w:t>
      </w:r>
      <w:r w:rsidRPr="007C3AE3">
        <w:rPr>
          <w:lang w:val="ru-RU"/>
        </w:rPr>
        <w:t xml:space="preserve"> себе действительно большую программу -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кажем,</w:t>
      </w:r>
      <w:r w:rsidRPr="007C3AE3">
        <w:rPr>
          <w:lang w:val="ru-RU"/>
        </w:rPr>
        <w:t xml:space="preserve"> в миллион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строк кода.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рограмму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такого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размера практически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невозможно написать</w:t>
      </w:r>
      <w:r w:rsidRPr="007C3AE3">
        <w:rPr>
          <w:lang w:val="ru-RU"/>
        </w:rPr>
        <w:t xml:space="preserve"> без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ункций. </w:t>
      </w:r>
      <w:r w:rsidRPr="007C3AE3">
        <w:rPr>
          <w:lang w:val="ru-RU"/>
        </w:rPr>
        <w:t>Функции позволяют сегментировать программу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ак,</w:t>
      </w:r>
      <w:r w:rsidRPr="007C3AE3">
        <w:rPr>
          <w:lang w:val="ru-RU"/>
        </w:rPr>
        <w:t xml:space="preserve"> что ее можно писать по частям, и тестировать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каждую</w:t>
      </w:r>
      <w:r w:rsidRPr="007C3AE3">
        <w:rPr>
          <w:lang w:val="ru-RU"/>
        </w:rPr>
        <w:t xml:space="preserve"> часть независимо, прежде чем соединять ее с прочими частями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Это также дает</w:t>
      </w:r>
      <w:r w:rsidRPr="007C3AE3">
        <w:rPr>
          <w:lang w:val="ru-RU"/>
        </w:rPr>
        <w:t xml:space="preserve"> возможность распределить работу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между</w:t>
      </w:r>
      <w:r w:rsidRPr="007C3AE3">
        <w:rPr>
          <w:lang w:val="ru-RU"/>
        </w:rPr>
        <w:t xml:space="preserve"> членами команды разработчиков, гд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каждый</w:t>
      </w:r>
      <w:r w:rsidRPr="007C3AE3">
        <w:rPr>
          <w:lang w:val="ru-RU"/>
        </w:rPr>
        <w:t xml:space="preserve"> член команды отвечает за четко определенную часть программы, с хорошо определенным функциональным интерфейсом </w:t>
      </w:r>
      <w:r w:rsidRPr="007C3AE3">
        <w:rPr>
          <w:rStyle w:val="1pt7"/>
          <w:rFonts w:ascii="Times New Roman" w:hAnsi="Times New Roman" w:cs="Times New Roman"/>
          <w:sz w:val="28"/>
          <w:szCs w:val="28"/>
          <w:lang w:val="ru-RU"/>
        </w:rPr>
        <w:t>для</w:t>
      </w:r>
      <w:r w:rsidRPr="007C3AE3">
        <w:rPr>
          <w:lang w:val="ru-RU"/>
        </w:rPr>
        <w:t xml:space="preserve"> остального кода. Например, одна функция может выводить массив на печать, другая, к примеру, сортировать этот же массив, третья еще что-либо. Ну а теперь, конечно же, все это нужно прочувствовать при работе с кодом, здесь то вы и поймете суть и разберетесь с функциями в программировании на С++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</w:p>
    <w:p w:rsidR="007C3AE3" w:rsidRPr="007C3AE3" w:rsidRDefault="007C3AE3" w:rsidP="007C3AE3">
      <w:pPr>
        <w:pStyle w:val="4b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Структура функции</w:t>
      </w:r>
    </w:p>
    <w:p w:rsidR="007C3AE3" w:rsidRPr="007C3AE3" w:rsidRDefault="007C3AE3" w:rsidP="007C3AE3">
      <w:pPr>
        <w:pStyle w:val="1a"/>
        <w:spacing w:after="0" w:line="360" w:lineRule="auto"/>
        <w:rPr>
          <w:rStyle w:val="0pt12"/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lang w:val="ru-RU"/>
        </w:rPr>
        <w:tab/>
        <w:t xml:space="preserve">Как в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уже</w:t>
      </w:r>
      <w:r w:rsidRPr="007C3AE3">
        <w:rPr>
          <w:lang w:val="ru-RU"/>
        </w:rPr>
        <w:t xml:space="preserve"> видели, когда писали функции </w:t>
      </w:r>
      <w:proofErr w:type="gramStart"/>
      <w:r w:rsidRPr="007C3AE3">
        <w:rPr>
          <w:i/>
        </w:rPr>
        <w:t>main</w:t>
      </w:r>
      <w:r w:rsidRPr="007C3AE3">
        <w:rPr>
          <w:rStyle w:val="9pt3"/>
          <w:rFonts w:ascii="Times New Roman" w:hAnsi="Times New Roman" w:cs="Times New Roman"/>
          <w:i/>
          <w:spacing w:val="0"/>
          <w:sz w:val="28"/>
          <w:szCs w:val="28"/>
          <w:lang w:val="ru-RU"/>
        </w:rPr>
        <w:t>(</w:t>
      </w:r>
      <w:proofErr w:type="gramEnd"/>
      <w:r w:rsidRPr="007C3AE3">
        <w:rPr>
          <w:rStyle w:val="9pt3"/>
          <w:rFonts w:ascii="Times New Roman" w:hAnsi="Times New Roman" w:cs="Times New Roman"/>
          <w:i/>
          <w:spacing w:val="0"/>
          <w:sz w:val="28"/>
          <w:szCs w:val="28"/>
          <w:lang w:val="ru-RU"/>
        </w:rPr>
        <w:t>),</w:t>
      </w:r>
      <w:r w:rsidRPr="007C3AE3">
        <w:rPr>
          <w:lang w:val="ru-RU"/>
        </w:rPr>
        <w:t xml:space="preserve"> функция состоит из заголовка функции, который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идентифицирует</w:t>
      </w:r>
      <w:r w:rsidRPr="007C3AE3">
        <w:rPr>
          <w:lang w:val="ru-RU"/>
        </w:rPr>
        <w:t xml:space="preserve"> ее, а за ним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ледует</w:t>
      </w:r>
      <w:r w:rsidRPr="007C3AE3">
        <w:rPr>
          <w:rStyle w:val="31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2"/>
          <w:rFonts w:ascii="Times New Roman" w:hAnsi="Times New Roman" w:cs="Times New Roman"/>
          <w:b w:val="0"/>
          <w:sz w:val="28"/>
          <w:szCs w:val="28"/>
          <w:lang w:val="ru-RU"/>
        </w:rPr>
        <w:t>тел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функции, заключен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ное в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фигурны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скобки, где и  содержится ее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исполняемый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код. </w:t>
      </w:r>
    </w:p>
    <w:p w:rsidR="007C3AE3" w:rsidRPr="007C3AE3" w:rsidRDefault="007C3AE3" w:rsidP="007C3AE3">
      <w:pPr>
        <w:pStyle w:val="1a"/>
        <w:spacing w:after="0" w:line="360" w:lineRule="auto"/>
        <w:rPr>
          <w:rStyle w:val="543"/>
          <w:rFonts w:ascii="Times New Roman" w:hAnsi="Times New Roman" w:cs="Times New Roman"/>
          <w:spacing w:val="0"/>
          <w:sz w:val="28"/>
          <w:szCs w:val="28"/>
          <w:lang w:val="ru-RU"/>
        </w:rPr>
      </w:pPr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ab/>
      </w:r>
      <w:r w:rsidRPr="007C3AE3">
        <w:rPr>
          <w:lang w:val="ru-RU"/>
        </w:rPr>
        <w:t xml:space="preserve">Попробуем написать функцию, которая будет возводить значение в заданную степень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о есть вычислять</w:t>
      </w:r>
      <w:r w:rsidRPr="007C3AE3">
        <w:rPr>
          <w:lang w:val="ru-RU"/>
        </w:rPr>
        <w:t xml:space="preserve"> результат умножени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значения</w:t>
      </w:r>
      <w:r w:rsidRPr="007C3AE3">
        <w:rPr>
          <w:lang w:val="ru-RU"/>
        </w:rPr>
        <w:t xml:space="preserve"> </w:t>
      </w:r>
      <w:r w:rsidRPr="007C3AE3">
        <w:rPr>
          <w:i/>
          <w:lang w:val="ru-RU"/>
        </w:rPr>
        <w:t>х</w:t>
      </w:r>
      <w:r w:rsidRPr="007C3AE3">
        <w:rPr>
          <w:lang w:val="ru-RU"/>
        </w:rPr>
        <w:t xml:space="preserve"> на себя 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>n</w:t>
      </w:r>
      <w:r w:rsidRPr="007C3AE3">
        <w:rPr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раз, что в математике </w:t>
      </w:r>
      <w:r w:rsidRPr="007C3AE3">
        <w:rPr>
          <w:lang w:val="ru-RU"/>
        </w:rPr>
        <w:t>записывается как</w:t>
      </w:r>
      <w:r w:rsidRPr="007C3AE3">
        <w:rPr>
          <w:rStyle w:val="543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proofErr w:type="spellStart"/>
      <w:r w:rsidRPr="007C3AE3">
        <w:rPr>
          <w:rStyle w:val="543"/>
          <w:rFonts w:ascii="Times New Roman" w:hAnsi="Times New Roman" w:cs="Times New Roman"/>
          <w:spacing w:val="0"/>
          <w:sz w:val="28"/>
          <w:szCs w:val="28"/>
          <w:lang w:val="ru-RU"/>
        </w:rPr>
        <w:t>х</w:t>
      </w:r>
      <w:r w:rsidRPr="007C3AE3">
        <w:rPr>
          <w:rStyle w:val="543"/>
          <w:rFonts w:ascii="Times New Roman" w:hAnsi="Times New Roman" w:cs="Times New Roman"/>
          <w:spacing w:val="0"/>
          <w:sz w:val="28"/>
          <w:szCs w:val="28"/>
          <w:vertAlign w:val="superscript"/>
          <w:lang w:val="ru-RU"/>
        </w:rPr>
        <w:t>п</w:t>
      </w:r>
      <w:proofErr w:type="spellEnd"/>
      <w:r w:rsidRPr="007C3AE3">
        <w:rPr>
          <w:rStyle w:val="543"/>
          <w:rFonts w:ascii="Times New Roman" w:hAnsi="Times New Roman" w:cs="Times New Roman"/>
          <w:spacing w:val="0"/>
          <w:sz w:val="28"/>
          <w:szCs w:val="28"/>
          <w:lang w:val="ru-RU"/>
        </w:rPr>
        <w:t>.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// Листинг 24</w:t>
      </w:r>
    </w:p>
    <w:p w:rsidR="007C3AE3" w:rsidRPr="007C3AE3" w:rsidRDefault="007C3AE3" w:rsidP="007C3AE3">
      <w:pPr>
        <w:pStyle w:val="2b"/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</w:pP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// Функция </w:t>
      </w:r>
      <w:r w:rsidRPr="007C3AE3">
        <w:rPr>
          <w:rStyle w:val="80pt24"/>
          <w:rFonts w:ascii="Times New Roman" w:hAnsi="Times New Roman" w:cs="Times New Roman"/>
          <w:b w:val="0"/>
          <w:bCs w:val="0"/>
          <w:sz w:val="28"/>
          <w:szCs w:val="28"/>
          <w:lang w:val="ru-RU"/>
        </w:rPr>
        <w:t>для</w:t>
      </w:r>
      <w:r w:rsidRPr="007C3AE3">
        <w:rPr>
          <w:rStyle w:val="826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вычисления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х в степени </w:t>
      </w:r>
      <w:r w:rsidRPr="007C3AE3">
        <w:rPr>
          <w:rFonts w:ascii="Times New Roman" w:hAnsi="Times New Roman" w:cs="Times New Roman"/>
          <w:sz w:val="28"/>
          <w:szCs w:val="28"/>
        </w:rPr>
        <w:t>n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, </w:t>
      </w:r>
      <w:r w:rsidRPr="007C3AE3">
        <w:rPr>
          <w:rStyle w:val="80pt24"/>
          <w:rFonts w:ascii="Times New Roman" w:hAnsi="Times New Roman" w:cs="Times New Roman"/>
          <w:b w:val="0"/>
          <w:bCs w:val="0"/>
          <w:sz w:val="28"/>
          <w:szCs w:val="28"/>
          <w:lang w:val="ru-RU"/>
        </w:rPr>
        <w:t>где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</w:rPr>
        <w:t>n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больше </w:t>
      </w:r>
      <w:r w:rsidRPr="007C3AE3">
        <w:rPr>
          <w:rStyle w:val="80pt24"/>
          <w:rFonts w:ascii="Times New Roman" w:hAnsi="Times New Roman" w:cs="Times New Roman"/>
          <w:b w:val="0"/>
          <w:bCs w:val="0"/>
          <w:sz w:val="28"/>
          <w:szCs w:val="28"/>
          <w:lang w:val="ru-RU"/>
        </w:rPr>
        <w:t>или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равно 0</w:t>
      </w:r>
    </w:p>
    <w:p w:rsidR="007C3AE3" w:rsidRPr="007C3AE3" w:rsidRDefault="007C3AE3" w:rsidP="007C3AE3">
      <w:pPr>
        <w:pStyle w:val="2b"/>
        <w:rPr>
          <w:rStyle w:val="80pt24"/>
          <w:rFonts w:ascii="Times New Roman" w:hAnsi="Times New Roman" w:cs="Times New Roman"/>
          <w:b w:val="0"/>
          <w:bCs w:val="0"/>
          <w:sz w:val="28"/>
          <w:szCs w:val="28"/>
        </w:rPr>
      </w:pPr>
      <w:proofErr w:type="gramStart"/>
      <w:r w:rsidRPr="007C3AE3">
        <w:rPr>
          <w:rStyle w:val="82pt13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double</w:t>
      </w:r>
      <w:proofErr w:type="gram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 xml:space="preserve"> power(double х, </w:t>
      </w:r>
      <w:proofErr w:type="spellStart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int</w:t>
      </w:r>
      <w:proofErr w:type="spell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 xml:space="preserve"> </w:t>
      </w:r>
      <w:r w:rsidRPr="007C3AE3">
        <w:rPr>
          <w:rStyle w:val="82pt13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n) //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 xml:space="preserve"> </w:t>
      </w:r>
      <w:proofErr w:type="spellStart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Заголовок</w:t>
      </w:r>
      <w:proofErr w:type="spell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 xml:space="preserve"> </w:t>
      </w:r>
      <w:proofErr w:type="spellStart"/>
      <w:r w:rsidRPr="007C3AE3">
        <w:rPr>
          <w:rStyle w:val="80pt24"/>
          <w:rFonts w:ascii="Times New Roman" w:hAnsi="Times New Roman" w:cs="Times New Roman"/>
          <w:b w:val="0"/>
          <w:bCs w:val="0"/>
          <w:sz w:val="28"/>
          <w:szCs w:val="28"/>
        </w:rPr>
        <w:t>функции</w:t>
      </w:r>
      <w:proofErr w:type="spellEnd"/>
      <w:r w:rsidRPr="007C3AE3">
        <w:rPr>
          <w:rStyle w:val="80pt24"/>
          <w:rFonts w:ascii="Times New Roman" w:hAnsi="Times New Roman" w:cs="Times New Roman"/>
          <w:b w:val="0"/>
          <w:bCs w:val="0"/>
          <w:sz w:val="28"/>
          <w:szCs w:val="28"/>
        </w:rPr>
        <w:t xml:space="preserve">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7C3AE3">
        <w:rPr>
          <w:rStyle w:val="80pt24"/>
          <w:rFonts w:ascii="Times New Roman" w:hAnsi="Times New Roman" w:cs="Times New Roman"/>
          <w:b w:val="0"/>
          <w:bCs w:val="0"/>
          <w:sz w:val="28"/>
          <w:szCs w:val="28"/>
          <w:lang w:val="ru-RU"/>
        </w:rPr>
        <w:t>{ /</w:t>
      </w:r>
      <w:proofErr w:type="gramEnd"/>
      <w:r w:rsidRPr="007C3AE3">
        <w:rPr>
          <w:rStyle w:val="80pt24"/>
          <w:rFonts w:ascii="Times New Roman" w:hAnsi="Times New Roman" w:cs="Times New Roman"/>
          <w:b w:val="0"/>
          <w:bCs w:val="0"/>
          <w:sz w:val="28"/>
          <w:szCs w:val="28"/>
          <w:lang w:val="ru-RU"/>
        </w:rPr>
        <w:t>/ Тело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функции начинается </w:t>
      </w:r>
      <w:r w:rsidRPr="007C3AE3">
        <w:rPr>
          <w:rStyle w:val="80pt34"/>
          <w:rFonts w:ascii="Times New Roman" w:hAnsi="Times New Roman" w:cs="Times New Roman"/>
          <w:b w:val="0"/>
          <w:bCs w:val="0"/>
          <w:sz w:val="28"/>
          <w:szCs w:val="28"/>
          <w:lang w:val="ru-RU"/>
        </w:rPr>
        <w:t>здесь...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82pt13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ab/>
      </w:r>
      <w:proofErr w:type="gramStart"/>
      <w:r w:rsidRPr="007C3AE3">
        <w:rPr>
          <w:rStyle w:val="82pt13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double</w:t>
      </w:r>
      <w:proofErr w:type="gram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result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= </w:t>
      </w:r>
      <w:r w:rsidRPr="007C3AE3">
        <w:rPr>
          <w:rStyle w:val="80pt24"/>
          <w:rFonts w:ascii="Times New Roman" w:hAnsi="Times New Roman" w:cs="Times New Roman"/>
          <w:b w:val="0"/>
          <w:bCs w:val="0"/>
          <w:sz w:val="28"/>
          <w:szCs w:val="28"/>
          <w:lang w:val="ru-RU"/>
        </w:rPr>
        <w:t>1.0;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ab/>
        <w:t xml:space="preserve">// Здесь </w:t>
      </w:r>
      <w:r w:rsidRPr="007C3AE3">
        <w:rPr>
          <w:rStyle w:val="82pt13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>сохраняется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результат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ab/>
      </w:r>
      <w:proofErr w:type="gramStart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for</w:t>
      </w:r>
      <w:proofErr w:type="gram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 xml:space="preserve"> (</w:t>
      </w:r>
      <w:proofErr w:type="spellStart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int</w:t>
      </w:r>
      <w:proofErr w:type="spell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 xml:space="preserve"> </w:t>
      </w:r>
      <w:proofErr w:type="spellStart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i</w:t>
      </w:r>
      <w:proofErr w:type="spell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 xml:space="preserve"> = 1; </w:t>
      </w:r>
      <w:proofErr w:type="spellStart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i</w:t>
      </w:r>
      <w:proofErr w:type="spell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 xml:space="preserve"> &lt;= n; </w:t>
      </w:r>
      <w:proofErr w:type="spellStart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i</w:t>
      </w:r>
      <w:proofErr w:type="spell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++)</w:t>
      </w:r>
    </w:p>
    <w:p w:rsidR="007C3AE3" w:rsidRPr="007C3AE3" w:rsidRDefault="007C3AE3" w:rsidP="007C3AE3">
      <w:pPr>
        <w:pStyle w:val="2b"/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</w:pP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ab/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ab/>
      </w:r>
      <w:proofErr w:type="gramStart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result</w:t>
      </w:r>
      <w:proofErr w:type="gram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*= 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x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; </w:t>
      </w:r>
    </w:p>
    <w:p w:rsidR="007C3AE3" w:rsidRPr="007C3AE3" w:rsidRDefault="007C3AE3" w:rsidP="007C3AE3">
      <w:pPr>
        <w:pStyle w:val="2b"/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</w:pPr>
      <w:r w:rsidRPr="007C3AE3">
        <w:rPr>
          <w:rStyle w:val="82pt13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ab/>
      </w:r>
      <w:proofErr w:type="gramStart"/>
      <w:r w:rsidRPr="007C3AE3">
        <w:rPr>
          <w:rStyle w:val="82pt13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return</w:t>
      </w:r>
      <w:proofErr w:type="gramEnd"/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</w:rPr>
        <w:t>result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; </w:t>
      </w:r>
    </w:p>
    <w:p w:rsidR="007C3AE3" w:rsidRDefault="007C3AE3" w:rsidP="007C3AE3">
      <w:pPr>
        <w:pStyle w:val="2b"/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</w:pPr>
      <w:r w:rsidRPr="007C3AE3">
        <w:rPr>
          <w:rStyle w:val="80pt34"/>
          <w:rFonts w:ascii="Times New Roman" w:hAnsi="Times New Roman" w:cs="Times New Roman"/>
          <w:b w:val="0"/>
          <w:bCs w:val="0"/>
          <w:sz w:val="28"/>
          <w:szCs w:val="28"/>
          <w:lang w:val="ru-RU"/>
        </w:rPr>
        <w:t>} // ...и</w:t>
      </w:r>
      <w:r w:rsidRPr="007C3AE3">
        <w:rPr>
          <w:rStyle w:val="837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 xml:space="preserve"> заканчивается здесь</w:t>
      </w:r>
    </w:p>
    <w:p w:rsidR="0077139D" w:rsidRPr="007C3AE3" w:rsidRDefault="0077139D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</w:p>
    <w:p w:rsidR="007C3AE3" w:rsidRPr="007C3AE3" w:rsidRDefault="007C3AE3" w:rsidP="007C3AE3">
      <w:pPr>
        <w:pStyle w:val="4b"/>
        <w:rPr>
          <w:lang w:val="ru-RU"/>
        </w:rPr>
      </w:pPr>
      <w:r w:rsidRPr="007C3AE3">
        <w:rPr>
          <w:lang w:val="ru-RU"/>
        </w:rPr>
        <w:lastRenderedPageBreak/>
        <w:tab/>
        <w:t>Заголовок функции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Сначала рассмотрим в этом примере заголовок функции.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>Следующая</w:t>
      </w:r>
      <w:r w:rsidRPr="007C3AE3">
        <w:rPr>
          <w:lang w:val="ru-RU"/>
        </w:rPr>
        <w:t xml:space="preserve"> строка - </w:t>
      </w:r>
      <w:r w:rsidRPr="007C3AE3">
        <w:rPr>
          <w:rStyle w:val="-4pt5"/>
          <w:rFonts w:ascii="Times New Roman" w:hAnsi="Times New Roman" w:cs="Times New Roman"/>
          <w:spacing w:val="0"/>
          <w:sz w:val="28"/>
          <w:szCs w:val="28"/>
          <w:lang w:val="ru-RU"/>
        </w:rPr>
        <w:t>пер</w:t>
      </w:r>
      <w:r w:rsidRPr="007C3AE3">
        <w:rPr>
          <w:lang w:val="ru-RU"/>
        </w:rPr>
        <w:t>вая строка функции:</w:t>
      </w:r>
    </w:p>
    <w:p w:rsidR="007C3AE3" w:rsidRPr="007C3AE3" w:rsidRDefault="007C3AE3" w:rsidP="007C3AE3">
      <w:pPr>
        <w:pStyle w:val="1a"/>
        <w:spacing w:after="0" w:line="360" w:lineRule="auto"/>
        <w:rPr>
          <w:b/>
          <w:i/>
        </w:rPr>
      </w:pP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ab/>
      </w:r>
      <w:proofErr w:type="gramStart"/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>double</w:t>
      </w:r>
      <w:proofErr w:type="gramEnd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 xml:space="preserve"> power(double </w:t>
      </w: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х</w:t>
      </w: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 xml:space="preserve">, </w:t>
      </w:r>
      <w:proofErr w:type="spellStart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>int</w:t>
      </w:r>
      <w:proofErr w:type="spellEnd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 xml:space="preserve"> n) // </w:t>
      </w: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Заголовок</w:t>
      </w: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 xml:space="preserve"> </w:t>
      </w:r>
      <w:r w:rsidRPr="007C3AE3">
        <w:rPr>
          <w:rStyle w:val="826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функции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>Он состоит из трех частей, которые описаны ниже.</w:t>
      </w:r>
    </w:p>
    <w:p w:rsidR="007C3AE3" w:rsidRPr="007C3AE3" w:rsidRDefault="007C3AE3" w:rsidP="007C3AE3">
      <w:pPr>
        <w:pStyle w:val="1a"/>
        <w:numPr>
          <w:ilvl w:val="0"/>
          <w:numId w:val="17"/>
        </w:numPr>
        <w:spacing w:after="0" w:line="360" w:lineRule="auto"/>
        <w:rPr>
          <w:lang w:val="ru-RU"/>
        </w:rPr>
      </w:pPr>
      <w:r w:rsidRPr="007C3AE3">
        <w:rPr>
          <w:lang w:val="ru-RU"/>
        </w:rPr>
        <w:t xml:space="preserve">Тип возвращаемого значения (в данном случае - </w:t>
      </w:r>
      <w:r w:rsidRPr="007C3AE3">
        <w:rPr>
          <w:rStyle w:val="0pt9"/>
          <w:rFonts w:ascii="Times New Roman" w:hAnsi="Times New Roman" w:cs="Times New Roman"/>
          <w:i/>
          <w:sz w:val="28"/>
          <w:szCs w:val="28"/>
        </w:rPr>
        <w:t>double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).</w:t>
      </w:r>
    </w:p>
    <w:p w:rsidR="007C3AE3" w:rsidRPr="007C3AE3" w:rsidRDefault="007C3AE3" w:rsidP="007C3AE3">
      <w:pPr>
        <w:pStyle w:val="1a"/>
        <w:numPr>
          <w:ilvl w:val="0"/>
          <w:numId w:val="17"/>
        </w:numPr>
        <w:spacing w:after="0" w:line="360" w:lineRule="auto"/>
        <w:rPr>
          <w:lang w:val="ru-RU"/>
        </w:rPr>
      </w:pP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Имя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функции (в</w:t>
      </w:r>
      <w:r w:rsidRPr="007C3AE3">
        <w:rPr>
          <w:lang w:val="ru-RU"/>
        </w:rPr>
        <w:t xml:space="preserve"> данном случае - </w:t>
      </w:r>
      <w:r w:rsidRPr="007C3AE3">
        <w:rPr>
          <w:rStyle w:val="0pt9"/>
          <w:rFonts w:ascii="Times New Roman" w:hAnsi="Times New Roman" w:cs="Times New Roman"/>
          <w:i/>
          <w:sz w:val="28"/>
          <w:szCs w:val="28"/>
        </w:rPr>
        <w:t>power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).</w:t>
      </w:r>
    </w:p>
    <w:p w:rsidR="0077139D" w:rsidRDefault="007C3AE3" w:rsidP="0029359E">
      <w:pPr>
        <w:pStyle w:val="1a"/>
        <w:numPr>
          <w:ilvl w:val="0"/>
          <w:numId w:val="17"/>
        </w:numPr>
        <w:spacing w:after="0" w:line="360" w:lineRule="auto"/>
        <w:rPr>
          <w:lang w:val="ru-RU"/>
        </w:rPr>
      </w:pPr>
      <w:r w:rsidRPr="0077139D">
        <w:rPr>
          <w:lang w:val="ru-RU"/>
        </w:rPr>
        <w:t xml:space="preserve">Параметры функции, заключенные в </w:t>
      </w:r>
      <w:r w:rsidRPr="0077139D">
        <w:rPr>
          <w:rStyle w:val="0pt12"/>
          <w:rFonts w:ascii="Times New Roman" w:hAnsi="Times New Roman" w:cs="Times New Roman"/>
          <w:sz w:val="28"/>
          <w:szCs w:val="28"/>
          <w:lang w:val="ru-RU"/>
        </w:rPr>
        <w:t>скобки (в</w:t>
      </w:r>
      <w:r w:rsidRPr="0077139D">
        <w:rPr>
          <w:lang w:val="ru-RU"/>
        </w:rPr>
        <w:t xml:space="preserve"> данном случае-</w:t>
      </w:r>
      <w:r w:rsidRPr="0077139D">
        <w:rPr>
          <w:rStyle w:val="CourierNew15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7139D">
        <w:rPr>
          <w:rStyle w:val="CourierNew15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х</w:t>
      </w:r>
      <w:r w:rsidRPr="0077139D">
        <w:rPr>
          <w:lang w:val="ru-RU"/>
        </w:rPr>
        <w:t xml:space="preserve"> и</w:t>
      </w:r>
      <w:r w:rsidRPr="0077139D">
        <w:rPr>
          <w:rStyle w:val="CourierNew15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7139D">
        <w:rPr>
          <w:i/>
        </w:rPr>
        <w:t>n</w:t>
      </w:r>
      <w:r w:rsidRPr="0077139D">
        <w:rPr>
          <w:rStyle w:val="CourierNew15"/>
          <w:rFonts w:ascii="Times New Roman" w:hAnsi="Times New Roman" w:cs="Times New Roman"/>
          <w:spacing w:val="0"/>
          <w:sz w:val="28"/>
          <w:szCs w:val="28"/>
          <w:lang w:val="ru-RU"/>
        </w:rPr>
        <w:t>,</w:t>
      </w:r>
      <w:r w:rsidRPr="0077139D">
        <w:rPr>
          <w:lang w:val="ru-RU"/>
        </w:rPr>
        <w:t xml:space="preserve"> типа</w:t>
      </w:r>
      <w:r w:rsidRPr="0077139D">
        <w:rPr>
          <w:rStyle w:val="CourierNew15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7139D">
        <w:rPr>
          <w:rStyle w:val="CourierNew15"/>
          <w:rFonts w:ascii="Times New Roman" w:hAnsi="Times New Roman" w:cs="Times New Roman"/>
          <w:b w:val="0"/>
          <w:i/>
          <w:spacing w:val="0"/>
          <w:sz w:val="28"/>
          <w:szCs w:val="28"/>
        </w:rPr>
        <w:t>do</w:t>
      </w:r>
      <w:r w:rsidRPr="0077139D">
        <w:rPr>
          <w:rStyle w:val="CourierNew16"/>
          <w:rFonts w:ascii="Times New Roman" w:hAnsi="Times New Roman" w:cs="Times New Roman"/>
          <w:b w:val="0"/>
          <w:i/>
          <w:spacing w:val="0"/>
          <w:sz w:val="28"/>
          <w:szCs w:val="28"/>
        </w:rPr>
        <w:t>uble</w:t>
      </w:r>
      <w:r w:rsidRPr="0077139D">
        <w:rPr>
          <w:lang w:val="ru-RU"/>
        </w:rPr>
        <w:t xml:space="preserve"> и</w:t>
      </w:r>
      <w:r w:rsidRPr="0077139D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proofErr w:type="spellStart"/>
      <w:r w:rsidRPr="0077139D">
        <w:rPr>
          <w:rStyle w:val="CourierNew16"/>
          <w:rFonts w:ascii="Times New Roman" w:hAnsi="Times New Roman" w:cs="Times New Roman"/>
          <w:b w:val="0"/>
          <w:i/>
          <w:spacing w:val="0"/>
          <w:sz w:val="28"/>
          <w:szCs w:val="28"/>
        </w:rPr>
        <w:t>int</w:t>
      </w:r>
      <w:proofErr w:type="spellEnd"/>
      <w:r w:rsidRPr="0077139D">
        <w:rPr>
          <w:lang w:val="ru-RU"/>
        </w:rPr>
        <w:t xml:space="preserve"> соответственно).</w:t>
      </w:r>
    </w:p>
    <w:p w:rsidR="007C3AE3" w:rsidRPr="0077139D" w:rsidRDefault="007C3AE3" w:rsidP="0029359E">
      <w:pPr>
        <w:pStyle w:val="1a"/>
        <w:numPr>
          <w:ilvl w:val="0"/>
          <w:numId w:val="17"/>
        </w:numPr>
        <w:spacing w:after="0" w:line="360" w:lineRule="auto"/>
        <w:rPr>
          <w:lang w:val="ru-RU"/>
        </w:rPr>
      </w:pPr>
      <w:r w:rsidRPr="0077139D">
        <w:rPr>
          <w:lang w:val="ru-RU"/>
        </w:rPr>
        <w:tab/>
        <w:t>Возвращаемое значение возвращается вызывающей функции, поэтому, когда данная функция вызывается, то ее результат типа</w:t>
      </w:r>
      <w:r w:rsidRPr="0077139D">
        <w:rPr>
          <w:rStyle w:val="CourierNew8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7139D">
        <w:rPr>
          <w:rStyle w:val="CourierNew8"/>
          <w:rFonts w:ascii="Times New Roman" w:hAnsi="Times New Roman" w:cs="Times New Roman"/>
          <w:b w:val="0"/>
          <w:i/>
          <w:spacing w:val="0"/>
          <w:sz w:val="28"/>
          <w:szCs w:val="28"/>
        </w:rPr>
        <w:t>double</w:t>
      </w:r>
      <w:r w:rsidRPr="0077139D">
        <w:rPr>
          <w:lang w:val="ru-RU"/>
        </w:rPr>
        <w:t xml:space="preserve"> подставляется в выражение, из которого она вызвана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Наш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я</w:t>
      </w:r>
      <w:r w:rsidRPr="007C3AE3">
        <w:rPr>
          <w:lang w:val="ru-RU"/>
        </w:rPr>
        <w:t xml:space="preserve"> имее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два</w:t>
      </w:r>
      <w:r w:rsidRPr="007C3AE3">
        <w:rPr>
          <w:lang w:val="ru-RU"/>
        </w:rPr>
        <w:t xml:space="preserve"> параметра: х -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значение типа</w:t>
      </w:r>
      <w:r w:rsidRPr="007C3AE3">
        <w:rPr>
          <w:rStyle w:val="CourierNew15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CourierNew15"/>
          <w:rFonts w:ascii="Times New Roman" w:hAnsi="Times New Roman" w:cs="Times New Roman"/>
          <w:b w:val="0"/>
          <w:i/>
          <w:spacing w:val="0"/>
          <w:sz w:val="28"/>
          <w:szCs w:val="28"/>
        </w:rPr>
        <w:t>double</w:t>
      </w:r>
      <w:r w:rsidRPr="007C3AE3">
        <w:rPr>
          <w:rStyle w:val="CourierNew15"/>
          <w:rFonts w:ascii="Times New Roman" w:hAnsi="Times New Roman" w:cs="Times New Roman"/>
          <w:spacing w:val="0"/>
          <w:sz w:val="28"/>
          <w:szCs w:val="28"/>
          <w:lang w:val="ru-RU"/>
        </w:rPr>
        <w:t>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которое нужно возвести в степень, и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i/>
        </w:rPr>
        <w:t>n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- значение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степени типа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proofErr w:type="spellStart"/>
      <w:r w:rsidRPr="007C3AE3">
        <w:rPr>
          <w:rStyle w:val="CourierNew16"/>
          <w:rFonts w:ascii="Times New Roman" w:hAnsi="Times New Roman" w:cs="Times New Roman"/>
          <w:b w:val="0"/>
          <w:i/>
          <w:spacing w:val="0"/>
          <w:sz w:val="28"/>
          <w:szCs w:val="28"/>
        </w:rPr>
        <w:t>int</w:t>
      </w:r>
      <w:proofErr w:type="spellEnd"/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>.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Эти</w:t>
      </w:r>
      <w:r w:rsidRPr="007C3AE3">
        <w:rPr>
          <w:lang w:val="ru-RU"/>
        </w:rPr>
        <w:t xml:space="preserve"> переменные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параметр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участвуют в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вычислениях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ыполняемых функцией, вместе с другой переменной — </w:t>
      </w:r>
      <w:r w:rsidRPr="007C3AE3">
        <w:rPr>
          <w:rStyle w:val="CourierNew16"/>
          <w:rFonts w:ascii="Times New Roman" w:hAnsi="Times New Roman" w:cs="Times New Roman"/>
          <w:b w:val="0"/>
          <w:i/>
          <w:spacing w:val="0"/>
          <w:sz w:val="28"/>
          <w:szCs w:val="28"/>
        </w:rPr>
        <w:t>result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>,</w:t>
      </w:r>
      <w:r w:rsidRPr="007C3AE3">
        <w:rPr>
          <w:lang w:val="ru-RU"/>
        </w:rPr>
        <w:t xml:space="preserve"> объявленной в ее теле. Имена параметров и любые переменные, определен</w:t>
      </w:r>
      <w:r w:rsidRPr="007C3AE3">
        <w:rPr>
          <w:lang w:val="ru-RU"/>
        </w:rPr>
        <w:softHyphen/>
        <w:t xml:space="preserve">ные в теле функци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являются</w:t>
      </w:r>
      <w:r w:rsidRPr="007C3AE3">
        <w:rPr>
          <w:lang w:val="ru-RU"/>
        </w:rPr>
        <w:t xml:space="preserve"> локальными по отношению к ней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В конце заголовка функции и после закрывающей фигурной скобки ее тела точка с запятой не требуется.</w:t>
      </w:r>
    </w:p>
    <w:p w:rsidR="007C3AE3" w:rsidRPr="007C3AE3" w:rsidRDefault="007C3AE3" w:rsidP="007C3AE3">
      <w:pPr>
        <w:pStyle w:val="4b"/>
        <w:spacing w:after="0" w:line="360" w:lineRule="auto"/>
        <w:rPr>
          <w:b w:val="0"/>
          <w:lang w:val="ru-RU"/>
        </w:rPr>
      </w:pPr>
      <w:r w:rsidRPr="007C3AE3">
        <w:rPr>
          <w:rStyle w:val="0pt12"/>
          <w:rFonts w:ascii="Times New Roman" w:hAnsi="Times New Roman" w:cs="Times New Roman"/>
          <w:b w:val="0"/>
          <w:sz w:val="28"/>
          <w:szCs w:val="28"/>
          <w:lang w:val="ru-RU"/>
        </w:rPr>
        <w:t>Общая</w:t>
      </w:r>
      <w:r w:rsidRPr="007C3AE3">
        <w:rPr>
          <w:b w:val="0"/>
          <w:lang w:val="ru-RU"/>
        </w:rPr>
        <w:t xml:space="preserve"> форма заголовка функции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>Общая</w:t>
      </w:r>
      <w:r w:rsidRPr="007C3AE3">
        <w:rPr>
          <w:lang w:val="ru-RU"/>
        </w:rPr>
        <w:t xml:space="preserve"> форма заголовка функции може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быть</w:t>
      </w:r>
      <w:r w:rsidRPr="007C3AE3">
        <w:rPr>
          <w:lang w:val="ru-RU"/>
        </w:rPr>
        <w:t xml:space="preserve"> записан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ледующим</w:t>
      </w:r>
      <w:r w:rsidRPr="007C3AE3">
        <w:rPr>
          <w:lang w:val="ru-RU"/>
        </w:rPr>
        <w:t xml:space="preserve"> образом:</w:t>
      </w:r>
    </w:p>
    <w:p w:rsidR="007C3AE3" w:rsidRPr="007C3AE3" w:rsidRDefault="007C3AE3" w:rsidP="007C3AE3">
      <w:pPr>
        <w:pStyle w:val="1a"/>
        <w:spacing w:after="0" w:line="360" w:lineRule="auto"/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</w:pPr>
      <w:r w:rsidRPr="007C3AE3"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ab/>
      </w:r>
      <w:proofErr w:type="spellStart"/>
      <w:r w:rsidRPr="007C3AE3"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>тип_</w:t>
      </w:r>
      <w:proofErr w:type="gramStart"/>
      <w:r w:rsidRPr="007C3AE3"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>возврата</w:t>
      </w:r>
      <w:proofErr w:type="spellEnd"/>
      <w:r w:rsidRPr="007C3AE3"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 xml:space="preserve">  </w:t>
      </w:r>
      <w:proofErr w:type="spellStart"/>
      <w:r w:rsidRPr="007C3AE3"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>имя</w:t>
      </w:r>
      <w:proofErr w:type="gramEnd"/>
      <w:r w:rsidRPr="007C3AE3"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>_функции</w:t>
      </w:r>
      <w:proofErr w:type="spellEnd"/>
      <w:r w:rsidRPr="007C3AE3"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 xml:space="preserve">  (</w:t>
      </w:r>
      <w:proofErr w:type="spellStart"/>
      <w:r w:rsidRPr="007C3AE3"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>список_параметров</w:t>
      </w:r>
      <w:proofErr w:type="spellEnd"/>
      <w:r w:rsidRPr="007C3AE3">
        <w:rPr>
          <w:rStyle w:val="1151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>)</w:t>
      </w:r>
    </w:p>
    <w:p w:rsidR="007C3AE3" w:rsidRPr="007C3AE3" w:rsidRDefault="007C3AE3" w:rsidP="007C3AE3">
      <w:pPr>
        <w:pStyle w:val="1a"/>
        <w:spacing w:after="0" w:line="360" w:lineRule="auto"/>
        <w:rPr>
          <w:b/>
          <w:lang w:val="ru-RU"/>
        </w:rPr>
      </w:pP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CourierNew3"/>
          <w:rFonts w:ascii="Times New Roman" w:hAnsi="Times New Roman" w:cs="Times New Roman"/>
          <w:spacing w:val="0"/>
          <w:sz w:val="28"/>
          <w:szCs w:val="28"/>
          <w:lang w:val="ru-RU"/>
        </w:rPr>
        <w:tab/>
      </w:r>
      <w:proofErr w:type="spellStart"/>
      <w:r w:rsidRPr="007C3AE3">
        <w:rPr>
          <w:rStyle w:val="CourierNew3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>тип_возврата</w:t>
      </w:r>
      <w:proofErr w:type="spellEnd"/>
      <w:r w:rsidRPr="007C3AE3">
        <w:rPr>
          <w:lang w:val="ru-RU"/>
        </w:rPr>
        <w:t xml:space="preserve">   может быть любым легальным типом. Есл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я</w:t>
      </w:r>
      <w:r w:rsidRPr="007C3AE3">
        <w:rPr>
          <w:lang w:val="ru-RU"/>
        </w:rPr>
        <w:t xml:space="preserve"> не возвращает значения, то тип возврата указывается ключевым словом </w:t>
      </w:r>
      <w:r w:rsidRPr="007C3AE3">
        <w:rPr>
          <w:i/>
        </w:rPr>
        <w:t>void</w:t>
      </w:r>
      <w:r w:rsidRPr="007C3AE3">
        <w:rPr>
          <w:rStyle w:val="CourierNew2"/>
          <w:rFonts w:ascii="Times New Roman" w:hAnsi="Times New Roman" w:cs="Times New Roman"/>
          <w:spacing w:val="0"/>
          <w:sz w:val="28"/>
          <w:szCs w:val="28"/>
          <w:lang w:val="ru-RU"/>
        </w:rPr>
        <w:t>.</w:t>
      </w:r>
      <w:r w:rsidRPr="007C3AE3">
        <w:rPr>
          <w:lang w:val="ru-RU"/>
        </w:rPr>
        <w:t xml:space="preserve">  Ключевое слово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CourierNew16"/>
          <w:rFonts w:ascii="Times New Roman" w:hAnsi="Times New Roman" w:cs="Times New Roman"/>
          <w:b w:val="0"/>
          <w:i/>
          <w:spacing w:val="0"/>
          <w:sz w:val="28"/>
          <w:szCs w:val="28"/>
        </w:rPr>
        <w:t>void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lang w:val="ru-RU"/>
        </w:rPr>
        <w:t xml:space="preserve">также применяется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ля</w:t>
      </w:r>
      <w:r w:rsidRPr="007C3AE3">
        <w:rPr>
          <w:lang w:val="ru-RU"/>
        </w:rPr>
        <w:t xml:space="preserve"> обозначени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тсутствия</w:t>
      </w:r>
      <w:r w:rsidRPr="007C3AE3">
        <w:rPr>
          <w:lang w:val="ru-RU"/>
        </w:rPr>
        <w:t xml:space="preserve"> параметров, поэтому функция, которая не имеет параметров и не возвращает значения, должна иметь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ледующую</w:t>
      </w:r>
      <w:r w:rsidRPr="007C3AE3">
        <w:rPr>
          <w:lang w:val="ru-RU"/>
        </w:rPr>
        <w:t xml:space="preserve"> форму заголовка:</w:t>
      </w:r>
    </w:p>
    <w:p w:rsidR="007C3AE3" w:rsidRPr="007C3AE3" w:rsidRDefault="007C3AE3" w:rsidP="007C3AE3">
      <w:pPr>
        <w:pStyle w:val="1a"/>
        <w:spacing w:after="0" w:line="360" w:lineRule="auto"/>
        <w:rPr>
          <w:b/>
          <w:i/>
          <w:lang w:val="ru-RU"/>
        </w:rPr>
      </w:pPr>
      <w:r w:rsidRPr="007C3AE3">
        <w:rPr>
          <w:rStyle w:val="82pt13"/>
          <w:rFonts w:ascii="Times New Roman" w:hAnsi="Times New Roman" w:cs="Times New Roman"/>
          <w:spacing w:val="0"/>
          <w:sz w:val="28"/>
          <w:szCs w:val="28"/>
          <w:lang w:val="ru-RU"/>
        </w:rPr>
        <w:tab/>
      </w:r>
      <w:proofErr w:type="gramStart"/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>void</w:t>
      </w:r>
      <w:proofErr w:type="gramEnd"/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 xml:space="preserve"> 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>my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_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>function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(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>void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)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 xml:space="preserve">Пустой список параметров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>также</w:t>
      </w:r>
      <w:r w:rsidRPr="007C3AE3">
        <w:rPr>
          <w:lang w:val="ru-RU"/>
        </w:rPr>
        <w:t xml:space="preserve"> означает, чт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я</w:t>
      </w:r>
      <w:r w:rsidRPr="007C3AE3">
        <w:rPr>
          <w:lang w:val="ru-RU"/>
        </w:rPr>
        <w:t xml:space="preserve"> не имеет аргументов, поэтому вы можете пропустить ключевое слово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CourierNew16"/>
          <w:rFonts w:ascii="Times New Roman" w:hAnsi="Times New Roman" w:cs="Times New Roman"/>
          <w:b w:val="0"/>
          <w:i/>
          <w:spacing w:val="0"/>
          <w:sz w:val="28"/>
          <w:szCs w:val="28"/>
        </w:rPr>
        <w:t>void</w:t>
      </w:r>
      <w:r w:rsidRPr="007C3AE3">
        <w:rPr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между</w:t>
      </w:r>
      <w:r w:rsidRPr="007C3AE3">
        <w:rPr>
          <w:lang w:val="ru-RU"/>
        </w:rPr>
        <w:t xml:space="preserve"> скобками:</w:t>
      </w:r>
    </w:p>
    <w:p w:rsidR="007C3AE3" w:rsidRPr="007C3AE3" w:rsidRDefault="007C3AE3" w:rsidP="007C3AE3">
      <w:pPr>
        <w:pStyle w:val="1a"/>
        <w:spacing w:after="0" w:line="360" w:lineRule="auto"/>
        <w:rPr>
          <w:b/>
          <w:i/>
          <w:lang w:val="ru-RU"/>
        </w:rPr>
      </w:pP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lastRenderedPageBreak/>
        <w:tab/>
      </w:r>
      <w:proofErr w:type="gramStart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>void</w:t>
      </w:r>
      <w:proofErr w:type="gramEnd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 xml:space="preserve"> 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>my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_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>function</w:t>
      </w: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 xml:space="preserve"> ()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 xml:space="preserve">Функция с типом возврата </w:t>
      </w:r>
      <w:r w:rsidRPr="007C3AE3">
        <w:rPr>
          <w:rStyle w:val="CourierNew16"/>
          <w:rFonts w:ascii="Times New Roman" w:hAnsi="Times New Roman" w:cs="Times New Roman"/>
          <w:b w:val="0"/>
          <w:i/>
          <w:spacing w:val="0"/>
          <w:sz w:val="28"/>
          <w:szCs w:val="28"/>
        </w:rPr>
        <w:t>void</w:t>
      </w:r>
      <w:r w:rsidRPr="007C3AE3">
        <w:rPr>
          <w:rStyle w:val="CourierNew16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 xml:space="preserve"> не должна использоваться в составе выражений в вызывающей программе.</w:t>
      </w:r>
    </w:p>
    <w:p w:rsidR="007C3AE3" w:rsidRPr="007C3AE3" w:rsidRDefault="007C3AE3" w:rsidP="007C3AE3">
      <w:pPr>
        <w:pStyle w:val="4b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Тело функции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Все необходимые вычисления функции выполняются операторами в ее теле, которое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ледует</w:t>
      </w:r>
      <w:r w:rsidRPr="007C3AE3">
        <w:rPr>
          <w:lang w:val="ru-RU"/>
        </w:rPr>
        <w:t xml:space="preserve"> за заголовком. Тел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функции</w:t>
      </w:r>
      <w:r w:rsidRPr="007C3AE3">
        <w:rPr>
          <w:lang w:val="ru-RU"/>
        </w:rPr>
        <w:t xml:space="preserve"> из нашег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последнего</w:t>
      </w:r>
      <w:r w:rsidRPr="007C3AE3">
        <w:rPr>
          <w:lang w:val="ru-RU"/>
        </w:rPr>
        <w:t xml:space="preserve"> примера начинается с объявления переменной</w:t>
      </w:r>
      <w:r w:rsidRPr="007C3AE3">
        <w:rPr>
          <w:rStyle w:val="CourierNew17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CourierNew17"/>
          <w:rFonts w:ascii="Times New Roman" w:hAnsi="Times New Roman" w:cs="Times New Roman"/>
          <w:b w:val="0"/>
          <w:i/>
          <w:sz w:val="28"/>
          <w:szCs w:val="28"/>
        </w:rPr>
        <w:t>result</w:t>
      </w:r>
      <w:r w:rsidRPr="007C3AE3">
        <w:rPr>
          <w:rStyle w:val="CourierNew17"/>
          <w:rFonts w:ascii="Times New Roman" w:hAnsi="Times New Roman" w:cs="Times New Roman"/>
          <w:b w:val="0"/>
          <w:sz w:val="28"/>
          <w:szCs w:val="28"/>
          <w:lang w:val="ru-RU"/>
        </w:rPr>
        <w:t>,</w:t>
      </w:r>
      <w:r w:rsidRPr="007C3AE3">
        <w:rPr>
          <w:lang w:val="ru-RU"/>
        </w:rPr>
        <w:t xml:space="preserve"> инициализированной значением</w:t>
      </w:r>
      <w:r w:rsidRPr="007C3AE3">
        <w:rPr>
          <w:rStyle w:val="CourierNew17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CourierNew17"/>
          <w:rFonts w:ascii="Times New Roman" w:hAnsi="Times New Roman" w:cs="Times New Roman"/>
          <w:b w:val="0"/>
          <w:sz w:val="28"/>
          <w:szCs w:val="28"/>
          <w:lang w:val="ru-RU"/>
        </w:rPr>
        <w:t>1</w:t>
      </w:r>
      <w:r w:rsidRPr="007C3AE3">
        <w:rPr>
          <w:rStyle w:val="4pt5"/>
          <w:rFonts w:ascii="Times New Roman" w:hAnsi="Times New Roman" w:cs="Times New Roman"/>
          <w:spacing w:val="0"/>
          <w:sz w:val="28"/>
          <w:szCs w:val="28"/>
          <w:lang w:val="ru-RU"/>
        </w:rPr>
        <w:t>.0.</w:t>
      </w:r>
      <w:r w:rsidRPr="007C3AE3">
        <w:rPr>
          <w:lang w:val="ru-RU"/>
        </w:rPr>
        <w:t xml:space="preserve"> </w:t>
      </w:r>
      <w:r w:rsidRPr="007C3AE3">
        <w:rPr>
          <w:lang w:val="ru-RU"/>
        </w:rPr>
        <w:tab/>
        <w:t xml:space="preserve">Переменная </w:t>
      </w:r>
      <w:r w:rsidRPr="007C3AE3">
        <w:rPr>
          <w:rStyle w:val="CourierNew15"/>
          <w:rFonts w:ascii="Times New Roman" w:hAnsi="Times New Roman" w:cs="Times New Roman"/>
          <w:b w:val="0"/>
          <w:i/>
          <w:spacing w:val="0"/>
          <w:sz w:val="28"/>
          <w:szCs w:val="28"/>
        </w:rPr>
        <w:t>result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локальна</w:t>
      </w:r>
      <w:r w:rsidRPr="007C3AE3">
        <w:rPr>
          <w:lang w:val="ru-RU"/>
        </w:rPr>
        <w:t xml:space="preserve"> по отношению к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и, как</w:t>
      </w:r>
      <w:r w:rsidRPr="007C3AE3">
        <w:rPr>
          <w:lang w:val="ru-RU"/>
        </w:rPr>
        <w:t xml:space="preserve"> и все автоматически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переменные, объявленные</w:t>
      </w:r>
      <w:r w:rsidRPr="007C3AE3">
        <w:rPr>
          <w:lang w:val="ru-RU"/>
        </w:rPr>
        <w:t xml:space="preserve"> в ее теле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Это</w:t>
      </w:r>
      <w:r w:rsidRPr="007C3AE3">
        <w:rPr>
          <w:lang w:val="ru-RU"/>
        </w:rPr>
        <w:t xml:space="preserve"> значит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что</w:t>
      </w:r>
      <w:r w:rsidRPr="007C3AE3">
        <w:rPr>
          <w:lang w:val="ru-RU"/>
        </w:rPr>
        <w:t xml:space="preserve"> переменная</w:t>
      </w:r>
      <w:r w:rsidRPr="007C3AE3">
        <w:rPr>
          <w:rStyle w:val="CourierNew15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CourierNew15"/>
          <w:rFonts w:ascii="Times New Roman" w:hAnsi="Times New Roman" w:cs="Times New Roman"/>
          <w:b w:val="0"/>
          <w:i/>
          <w:spacing w:val="0"/>
          <w:sz w:val="28"/>
          <w:szCs w:val="28"/>
        </w:rPr>
        <w:t>result</w:t>
      </w:r>
      <w:r w:rsidRPr="007C3AE3">
        <w:rPr>
          <w:lang w:val="ru-RU"/>
        </w:rPr>
        <w:t xml:space="preserve"> прекращает существова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ни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осле того, как функция</w:t>
      </w:r>
      <w:r w:rsidRPr="007C3AE3">
        <w:rPr>
          <w:lang w:val="ru-RU"/>
        </w:rPr>
        <w:t xml:space="preserve"> завершит работу. Скорее всего, у вас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немедленно </w:t>
      </w:r>
      <w:r w:rsidRPr="007C3AE3">
        <w:rPr>
          <w:lang w:val="ru-RU"/>
        </w:rPr>
        <w:t>воз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никнет</w:t>
      </w:r>
      <w:r w:rsidRPr="007C3AE3">
        <w:rPr>
          <w:lang w:val="ru-RU"/>
        </w:rPr>
        <w:t xml:space="preserve"> вопрос: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если</w:t>
      </w:r>
      <w:r w:rsidRPr="007C3AE3">
        <w:rPr>
          <w:lang w:val="ru-RU"/>
        </w:rPr>
        <w:t xml:space="preserve"> переменная</w:t>
      </w:r>
      <w:r w:rsidRPr="007C3AE3">
        <w:rPr>
          <w:rStyle w:val="CourierNew15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CourierNew15"/>
          <w:rFonts w:ascii="Times New Roman" w:hAnsi="Times New Roman" w:cs="Times New Roman"/>
          <w:b w:val="0"/>
          <w:i/>
          <w:spacing w:val="0"/>
          <w:sz w:val="28"/>
          <w:szCs w:val="28"/>
        </w:rPr>
        <w:t>result</w:t>
      </w:r>
      <w:r w:rsidRPr="007C3AE3">
        <w:rPr>
          <w:lang w:val="ru-RU"/>
        </w:rPr>
        <w:t xml:space="preserve"> прекращает существование по завершении работ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и,</w:t>
      </w:r>
      <w:r w:rsidRPr="007C3AE3">
        <w:rPr>
          <w:lang w:val="ru-RU"/>
        </w:rPr>
        <w:t xml:space="preserve"> то как она может быть возвращена? </w:t>
      </w:r>
      <w:r w:rsidRPr="007C3AE3">
        <w:rPr>
          <w:lang w:val="ru-RU"/>
        </w:rPr>
        <w:tab/>
        <w:t xml:space="preserve">Ответ в том, что пр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этом</w:t>
      </w:r>
      <w:r w:rsidRPr="007C3AE3">
        <w:rPr>
          <w:lang w:val="ru-RU"/>
        </w:rPr>
        <w:t xml:space="preserve"> авт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матически создается</w:t>
      </w:r>
      <w:r w:rsidRPr="007C3AE3">
        <w:rPr>
          <w:lang w:val="ru-RU"/>
        </w:rPr>
        <w:t xml:space="preserve"> копия значения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подлежащего </w:t>
      </w:r>
      <w:r w:rsidRPr="007C3AE3">
        <w:rPr>
          <w:lang w:val="ru-RU"/>
        </w:rPr>
        <w:t>возврату, и эта копия возвращается в программу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Вычислени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производится в цикле</w:t>
      </w:r>
      <w:r w:rsidRPr="007C3AE3">
        <w:rPr>
          <w:rStyle w:val="CourierNew2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>for</w:t>
      </w:r>
      <w:r w:rsidRPr="007C3AE3">
        <w:rPr>
          <w:rStyle w:val="CourierNew2"/>
          <w:rFonts w:ascii="Times New Roman" w:hAnsi="Times New Roman" w:cs="Times New Roman"/>
          <w:spacing w:val="0"/>
          <w:sz w:val="28"/>
          <w:szCs w:val="28"/>
          <w:lang w:val="ru-RU"/>
        </w:rPr>
        <w:t>.</w:t>
      </w:r>
      <w:r w:rsidRPr="007C3AE3">
        <w:rPr>
          <w:lang w:val="ru-RU"/>
        </w:rPr>
        <w:t xml:space="preserve"> Управляющая переменная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цикла</w:t>
      </w:r>
      <w:r w:rsidRPr="007C3AE3">
        <w:rPr>
          <w:rStyle w:val="CourierNew2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proofErr w:type="spellStart"/>
      <w:r w:rsidRPr="007C3AE3">
        <w:rPr>
          <w:rStyle w:val="CourierNew2"/>
          <w:rFonts w:ascii="Times New Roman" w:hAnsi="Times New Roman" w:cs="Times New Roman"/>
          <w:b w:val="0"/>
          <w:i/>
          <w:spacing w:val="0"/>
          <w:sz w:val="28"/>
          <w:szCs w:val="28"/>
        </w:rPr>
        <w:t>i</w:t>
      </w:r>
      <w:proofErr w:type="spellEnd"/>
      <w:r w:rsidRPr="007C3AE3">
        <w:rPr>
          <w:b/>
          <w:i/>
          <w:lang w:val="ru-RU"/>
        </w:rPr>
        <w:t xml:space="preserve"> </w:t>
      </w:r>
      <w:r w:rsidRPr="007C3AE3">
        <w:rPr>
          <w:lang w:val="ru-RU"/>
        </w:rPr>
        <w:t xml:space="preserve">объявлена в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амом цикле,</w:t>
      </w:r>
      <w:r w:rsidRPr="007C3AE3">
        <w:rPr>
          <w:lang w:val="ru-RU"/>
        </w:rPr>
        <w:t xml:space="preserve"> и предполагается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что </w:t>
      </w:r>
      <w:r w:rsidRPr="007C3AE3">
        <w:rPr>
          <w:lang w:val="ru-RU"/>
        </w:rPr>
        <w:t>она последовательно принимает значения от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CourierNew16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>1</w:t>
      </w:r>
      <w:r w:rsidRPr="007C3AE3">
        <w:rPr>
          <w:lang w:val="ru-RU"/>
        </w:rPr>
        <w:t xml:space="preserve"> до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i/>
        </w:rPr>
        <w:t>n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>.</w:t>
      </w:r>
      <w:r w:rsidRPr="007C3AE3">
        <w:rPr>
          <w:lang w:val="ru-RU"/>
        </w:rPr>
        <w:t xml:space="preserve"> Переменная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CourierNew16"/>
          <w:rFonts w:ascii="Times New Roman" w:hAnsi="Times New Roman" w:cs="Times New Roman"/>
          <w:b w:val="0"/>
          <w:i/>
          <w:spacing w:val="0"/>
          <w:sz w:val="28"/>
          <w:szCs w:val="28"/>
        </w:rPr>
        <w:t>result</w:t>
      </w:r>
      <w:r w:rsidRPr="007C3AE3">
        <w:rPr>
          <w:lang w:val="ru-RU"/>
        </w:rPr>
        <w:t xml:space="preserve"> умножается на</w:t>
      </w:r>
      <w:r w:rsidRPr="007C3AE3">
        <w:rPr>
          <w:rStyle w:val="CourierNew16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CourierNew16"/>
          <w:rFonts w:ascii="Times New Roman" w:hAnsi="Times New Roman" w:cs="Times New Roman"/>
          <w:i/>
          <w:spacing w:val="0"/>
          <w:sz w:val="28"/>
          <w:szCs w:val="28"/>
          <w:lang w:val="ru-RU"/>
        </w:rPr>
        <w:t>х</w:t>
      </w:r>
      <w:r w:rsidRPr="007C3AE3">
        <w:rPr>
          <w:lang w:val="ru-RU"/>
        </w:rPr>
        <w:t xml:space="preserve"> при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>каждой</w:t>
      </w:r>
      <w:r w:rsidRPr="007C3AE3">
        <w:rPr>
          <w:lang w:val="ru-RU"/>
        </w:rPr>
        <w:t xml:space="preserve"> итераци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цикла,</w:t>
      </w:r>
      <w:r w:rsidRPr="007C3AE3">
        <w:rPr>
          <w:lang w:val="ru-RU"/>
        </w:rPr>
        <w:t xml:space="preserve"> поэтому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это происходит</w:t>
      </w:r>
      <w:r w:rsidRPr="007C3AE3">
        <w:rPr>
          <w:lang w:val="ru-RU"/>
        </w:rPr>
        <w:t xml:space="preserve"> </w:t>
      </w:r>
      <w:r w:rsidRPr="007C3AE3">
        <w:rPr>
          <w:i/>
        </w:rPr>
        <w:t>n</w:t>
      </w:r>
      <w:r w:rsidRPr="007C3AE3">
        <w:rPr>
          <w:lang w:val="ru-RU"/>
        </w:rPr>
        <w:t xml:space="preserve"> раз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чтобы</w:t>
      </w:r>
      <w:r w:rsidRPr="007C3AE3">
        <w:rPr>
          <w:lang w:val="ru-RU"/>
        </w:rPr>
        <w:t xml:space="preserve"> сгенерировать необходимое значение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Если</w:t>
      </w:r>
      <w:r w:rsidRPr="007C3AE3">
        <w:rPr>
          <w:lang w:val="ru-RU"/>
        </w:rPr>
        <w:t xml:space="preserve"> </w:t>
      </w:r>
      <w:r w:rsidRPr="007C3AE3">
        <w:rPr>
          <w:i/>
        </w:rPr>
        <w:t>n</w:t>
      </w:r>
      <w:r w:rsidRPr="007C3AE3">
        <w:rPr>
          <w:lang w:val="ru-RU"/>
        </w:rPr>
        <w:t xml:space="preserve"> равно </w:t>
      </w:r>
      <w:proofErr w:type="gramStart"/>
      <w:r w:rsidRPr="007C3AE3">
        <w:rPr>
          <w:lang w:val="ru-RU"/>
        </w:rPr>
        <w:t>0,то</w:t>
      </w:r>
      <w:proofErr w:type="gramEnd"/>
      <w:r w:rsidRPr="007C3AE3">
        <w:rPr>
          <w:lang w:val="ru-RU"/>
        </w:rPr>
        <w:t xml:space="preserve"> оператор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цикла</w:t>
      </w:r>
      <w:r w:rsidRPr="007C3AE3">
        <w:rPr>
          <w:lang w:val="ru-RU"/>
        </w:rPr>
        <w:t xml:space="preserve"> не будет выполнен ни разу, поскольку условное выражение сразу возвратит </w:t>
      </w:r>
      <w:r w:rsidRPr="007C3AE3">
        <w:rPr>
          <w:rStyle w:val="4pt4"/>
          <w:rFonts w:ascii="Times New Roman" w:hAnsi="Times New Roman" w:cs="Times New Roman"/>
          <w:i/>
          <w:spacing w:val="0"/>
          <w:sz w:val="28"/>
          <w:szCs w:val="28"/>
        </w:rPr>
        <w:t>false</w:t>
      </w:r>
      <w:r w:rsidRPr="007C3AE3">
        <w:rPr>
          <w:rStyle w:val="4pt4"/>
          <w:rFonts w:ascii="Times New Roman" w:hAnsi="Times New Roman" w:cs="Times New Roman"/>
          <w:spacing w:val="0"/>
          <w:sz w:val="28"/>
          <w:szCs w:val="28"/>
          <w:lang w:val="ru-RU"/>
        </w:rPr>
        <w:t>,</w:t>
      </w:r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 xml:space="preserve"> и </w:t>
      </w:r>
      <w:r w:rsidRPr="007C3AE3">
        <w:rPr>
          <w:rStyle w:val="1pt"/>
          <w:rFonts w:eastAsia="Arial Unicode MS"/>
          <w:i/>
          <w:spacing w:val="0"/>
          <w:sz w:val="28"/>
          <w:szCs w:val="28"/>
        </w:rPr>
        <w:t>result</w:t>
      </w:r>
      <w:r w:rsidRPr="007C3AE3">
        <w:rPr>
          <w:lang w:val="ru-RU"/>
        </w:rPr>
        <w:t xml:space="preserve"> останется равным </w:t>
      </w:r>
      <w:r w:rsidRPr="007C3AE3">
        <w:rPr>
          <w:rStyle w:val="4pt4"/>
          <w:rFonts w:ascii="Times New Roman" w:hAnsi="Times New Roman" w:cs="Times New Roman"/>
          <w:spacing w:val="0"/>
          <w:sz w:val="28"/>
          <w:szCs w:val="28"/>
          <w:lang w:val="ru-RU"/>
        </w:rPr>
        <w:t>1.0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Параметры и все переменные, объявленные в теле функции, локаль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ны по отношению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к </w:t>
      </w:r>
      <w:r w:rsidRPr="007C3AE3">
        <w:rPr>
          <w:lang w:val="ru-RU"/>
        </w:rPr>
        <w:t>ней.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Ничто</w:t>
      </w:r>
      <w:r w:rsidRPr="007C3AE3">
        <w:rPr>
          <w:lang w:val="ru-RU"/>
        </w:rPr>
        <w:t xml:space="preserve"> не мешает вам использовать те же имена переменных в других функциях,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ля</w:t>
      </w:r>
      <w:r w:rsidRPr="007C3AE3">
        <w:rPr>
          <w:lang w:val="ru-RU"/>
        </w:rPr>
        <w:t xml:space="preserve"> других целей. В самом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деле,</w:t>
      </w:r>
      <w:r w:rsidRPr="007C3AE3">
        <w:rPr>
          <w:lang w:val="ru-RU"/>
        </w:rPr>
        <w:t xml:space="preserve"> иначе было бы чрезвычайно трудн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беспечить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уникальность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имен</w:t>
      </w:r>
      <w:r w:rsidRPr="007C3AE3">
        <w:rPr>
          <w:lang w:val="ru-RU"/>
        </w:rPr>
        <w:t xml:space="preserve"> переменных внутри программы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состоящей из </w:t>
      </w:r>
      <w:r w:rsidRPr="007C3AE3">
        <w:rPr>
          <w:lang w:val="ru-RU"/>
        </w:rPr>
        <w:t xml:space="preserve">множеств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й,</w:t>
      </w:r>
      <w:r w:rsidRPr="007C3AE3">
        <w:rPr>
          <w:lang w:val="ru-RU"/>
        </w:rPr>
        <w:t xml:space="preserve"> особенно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если эти функции</w:t>
      </w:r>
      <w:r w:rsidRPr="007C3AE3">
        <w:rPr>
          <w:lang w:val="ru-RU"/>
        </w:rPr>
        <w:t xml:space="preserve"> разрабатывает н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дин</w:t>
      </w:r>
      <w:r w:rsidRPr="007C3AE3">
        <w:rPr>
          <w:lang w:val="ru-RU"/>
        </w:rPr>
        <w:t xml:space="preserve"> человек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 xml:space="preserve">Область видимости переменных, объявленных внутри функции, определяется </w:t>
      </w:r>
      <w:r w:rsidRPr="007C3AE3">
        <w:rPr>
          <w:lang w:val="ru-RU"/>
        </w:rPr>
        <w:t xml:space="preserve">таким же образом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как уже</w:t>
      </w:r>
      <w:r w:rsidRPr="007C3AE3">
        <w:rPr>
          <w:lang w:val="ru-RU"/>
        </w:rPr>
        <w:t xml:space="preserve"> упоминалось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Переменная создается в точке ее объявления </w:t>
      </w:r>
      <w:r w:rsidRPr="007C3AE3">
        <w:rPr>
          <w:lang w:val="ru-RU"/>
        </w:rPr>
        <w:t xml:space="preserve">и прекращает свое существование в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конце</w:t>
      </w:r>
      <w:r w:rsidRPr="007C3AE3">
        <w:rPr>
          <w:lang w:val="ru-RU"/>
        </w:rPr>
        <w:t xml:space="preserve"> блока, в котором была объявлена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Однако </w:t>
      </w:r>
      <w:r w:rsidRPr="007C3AE3">
        <w:rPr>
          <w:lang w:val="ru-RU"/>
        </w:rPr>
        <w:t xml:space="preserve">существует разновидность переменных, котора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оставляет</w:t>
      </w:r>
      <w:r w:rsidRPr="007C3AE3">
        <w:rPr>
          <w:lang w:val="ru-RU"/>
        </w:rPr>
        <w:t xml:space="preserve"> исключение из этого пра</w:t>
      </w:r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>вила -</w:t>
      </w:r>
      <w:r w:rsidRPr="007C3AE3">
        <w:rPr>
          <w:lang w:val="ru-RU"/>
        </w:rPr>
        <w:t xml:space="preserve"> переменные, объявленные как </w:t>
      </w:r>
      <w:r w:rsidRPr="007C3AE3">
        <w:rPr>
          <w:rStyle w:val="3pt9"/>
          <w:rFonts w:ascii="Times New Roman" w:hAnsi="Times New Roman" w:cs="Times New Roman"/>
          <w:i/>
          <w:sz w:val="28"/>
          <w:szCs w:val="28"/>
        </w:rPr>
        <w:t>static</w:t>
      </w:r>
      <w:r w:rsidRPr="007C3AE3">
        <w:rPr>
          <w:rStyle w:val="3pt9"/>
          <w:rFonts w:ascii="Times New Roman" w:hAnsi="Times New Roman" w:cs="Times New Roman"/>
          <w:sz w:val="28"/>
          <w:szCs w:val="28"/>
          <w:lang w:val="ru-RU"/>
        </w:rPr>
        <w:t>.</w:t>
      </w:r>
      <w:r w:rsidRPr="007C3AE3">
        <w:rPr>
          <w:lang w:val="ru-RU"/>
        </w:rPr>
        <w:t xml:space="preserve">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Будьте осторожны с маскированием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>глобальных</w:t>
      </w:r>
      <w:r w:rsidRPr="007C3AE3">
        <w:rPr>
          <w:lang w:val="ru-RU"/>
        </w:rPr>
        <w:t xml:space="preserve"> переменных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одноименными </w:t>
      </w:r>
      <w:r w:rsidRPr="007C3AE3">
        <w:rPr>
          <w:lang w:val="ru-RU"/>
        </w:rPr>
        <w:t>л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кальными. </w:t>
      </w:r>
    </w:p>
    <w:p w:rsidR="007C3AE3" w:rsidRPr="007C3AE3" w:rsidRDefault="007C3AE3" w:rsidP="007C3AE3">
      <w:pPr>
        <w:pStyle w:val="1a"/>
        <w:spacing w:after="0" w:line="360" w:lineRule="auto"/>
        <w:rPr>
          <w:rStyle w:val="0pt9"/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lastRenderedPageBreak/>
        <w:tab/>
        <w:t xml:space="preserve">Оператор </w:t>
      </w:r>
      <w:r w:rsidRPr="007C3AE3">
        <w:rPr>
          <w:rStyle w:val="4pt3"/>
          <w:rFonts w:ascii="Times New Roman" w:hAnsi="Times New Roman" w:cs="Times New Roman"/>
          <w:i/>
          <w:spacing w:val="0"/>
          <w:sz w:val="28"/>
          <w:szCs w:val="28"/>
        </w:rPr>
        <w:t>return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Оператор </w:t>
      </w:r>
      <w:r w:rsidRPr="007C3AE3">
        <w:rPr>
          <w:rStyle w:val="4pt3"/>
          <w:rFonts w:ascii="Times New Roman" w:hAnsi="Times New Roman" w:cs="Times New Roman"/>
          <w:i/>
          <w:spacing w:val="0"/>
          <w:sz w:val="28"/>
          <w:szCs w:val="28"/>
        </w:rPr>
        <w:t>return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озвращает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значение </w:t>
      </w:r>
      <w:r w:rsidRPr="007C3AE3">
        <w:rPr>
          <w:rStyle w:val="4pt5"/>
          <w:rFonts w:ascii="Times New Roman" w:hAnsi="Times New Roman" w:cs="Times New Roman"/>
          <w:i/>
          <w:spacing w:val="0"/>
          <w:sz w:val="28"/>
          <w:szCs w:val="28"/>
        </w:rPr>
        <w:t>result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 в точку</w:t>
      </w:r>
      <w:r w:rsidRPr="007C3AE3">
        <w:rPr>
          <w:lang w:val="ru-RU"/>
        </w:rPr>
        <w:t xml:space="preserve"> вызов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ункции. Общая </w:t>
      </w:r>
      <w:r w:rsidRPr="007C3AE3">
        <w:rPr>
          <w:lang w:val="ru-RU"/>
        </w:rPr>
        <w:t xml:space="preserve">форма оператора </w:t>
      </w:r>
      <w:r w:rsidRPr="007C3AE3">
        <w:rPr>
          <w:rStyle w:val="3pt9"/>
          <w:rFonts w:ascii="Times New Roman" w:hAnsi="Times New Roman" w:cs="Times New Roman"/>
          <w:i/>
          <w:sz w:val="28"/>
          <w:szCs w:val="28"/>
        </w:rPr>
        <w:t>return</w:t>
      </w:r>
      <w:r w:rsidRPr="007C3AE3">
        <w:rPr>
          <w:lang w:val="ru-RU"/>
        </w:rPr>
        <w:t xml:space="preserve"> такова: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11552pt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ab/>
      </w:r>
      <w:proofErr w:type="gramStart"/>
      <w:r w:rsidRPr="007C3AE3">
        <w:rPr>
          <w:rStyle w:val="11552pt"/>
          <w:rFonts w:ascii="Times New Roman" w:hAnsi="Times New Roman" w:cs="Times New Roman"/>
          <w:b w:val="0"/>
          <w:spacing w:val="0"/>
          <w:sz w:val="28"/>
          <w:szCs w:val="28"/>
        </w:rPr>
        <w:t>return</w:t>
      </w:r>
      <w:proofErr w:type="gramEnd"/>
      <w:r w:rsidRPr="007C3AE3">
        <w:rPr>
          <w:rStyle w:val="1151pt6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 xml:space="preserve"> выражение;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>где</w:t>
      </w:r>
      <w:r w:rsidRPr="007C3AE3">
        <w:rPr>
          <w:rStyle w:val="CourierNew3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</w:t>
      </w:r>
      <w:r w:rsidRPr="007C3AE3">
        <w:rPr>
          <w:rStyle w:val="CourierNew3"/>
          <w:rFonts w:ascii="Times New Roman" w:hAnsi="Times New Roman" w:cs="Times New Roman"/>
          <w:b w:val="0"/>
          <w:spacing w:val="0"/>
          <w:sz w:val="28"/>
          <w:szCs w:val="28"/>
          <w:lang w:val="ru-RU"/>
        </w:rPr>
        <w:t>выражени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должно вычисляться</w:t>
      </w:r>
      <w:r w:rsidRPr="007C3AE3">
        <w:rPr>
          <w:lang w:val="ru-RU"/>
        </w:rPr>
        <w:t xml:space="preserve"> как значени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типа, </w:t>
      </w:r>
      <w:proofErr w:type="gramStart"/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определенного </w:t>
      </w:r>
      <w:r w:rsidRPr="007C3AE3">
        <w:rPr>
          <w:lang w:val="ru-RU"/>
        </w:rPr>
        <w:t xml:space="preserve"> в</w:t>
      </w:r>
      <w:proofErr w:type="gramEnd"/>
      <w:r w:rsidRPr="007C3AE3">
        <w:rPr>
          <w:lang w:val="ru-RU"/>
        </w:rPr>
        <w:t xml:space="preserve"> заго</w:t>
      </w:r>
      <w:r w:rsidRPr="007C3AE3">
        <w:rPr>
          <w:lang w:val="ru-RU"/>
        </w:rPr>
        <w:softHyphen/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ловке функции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ля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озврата значения. Выражение</w:t>
      </w:r>
      <w:r w:rsidRPr="007C3AE3">
        <w:rPr>
          <w:lang w:val="ru-RU"/>
        </w:rPr>
        <w:t xml:space="preserve"> может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быть любым,</w:t>
      </w:r>
      <w:r w:rsidRPr="007C3AE3">
        <w:rPr>
          <w:lang w:val="ru-RU"/>
        </w:rPr>
        <w:t xml:space="preserve"> какое хоти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е, до тех</w:t>
      </w:r>
      <w:r w:rsidRPr="007C3AE3">
        <w:rPr>
          <w:lang w:val="ru-RU"/>
        </w:rPr>
        <w:t xml:space="preserve"> пор, пок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но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в результате</w:t>
      </w:r>
      <w:r w:rsidRPr="007C3AE3">
        <w:rPr>
          <w:lang w:val="ru-RU"/>
        </w:rPr>
        <w:t xml:space="preserve"> отдает значение требуемого типа. Выражение може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ключать</w:t>
      </w:r>
      <w:r w:rsidRPr="007C3AE3">
        <w:rPr>
          <w:lang w:val="ru-RU"/>
        </w:rPr>
        <w:t xml:space="preserve"> вызов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й и даже</w:t>
      </w:r>
      <w:r w:rsidRPr="007C3AE3">
        <w:rPr>
          <w:lang w:val="ru-RU"/>
        </w:rPr>
        <w:t xml:space="preserve"> вызов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ой</w:t>
      </w:r>
      <w:r w:rsidRPr="007C3AE3">
        <w:rPr>
          <w:lang w:val="ru-RU"/>
        </w:rPr>
        <w:t xml:space="preserve"> самой функции, в которой оно появляется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>Если</w:t>
      </w:r>
      <w:r w:rsidRPr="007C3AE3">
        <w:rPr>
          <w:lang w:val="ru-RU"/>
        </w:rPr>
        <w:t xml:space="preserve"> тип возврата функции специфицирован как </w:t>
      </w:r>
      <w:r w:rsidRPr="007C3AE3">
        <w:rPr>
          <w:rStyle w:val="1pt8"/>
          <w:rFonts w:ascii="Times New Roman" w:hAnsi="Times New Roman" w:cs="Times New Roman"/>
          <w:i/>
          <w:spacing w:val="0"/>
          <w:sz w:val="28"/>
          <w:szCs w:val="28"/>
        </w:rPr>
        <w:t>void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,</w:t>
      </w:r>
      <w:r w:rsidRPr="007C3AE3">
        <w:rPr>
          <w:lang w:val="ru-RU"/>
        </w:rPr>
        <w:t xml:space="preserve"> то за оператором </w:t>
      </w:r>
      <w:r w:rsidRPr="007C3AE3">
        <w:rPr>
          <w:rStyle w:val="3pt9"/>
          <w:rFonts w:ascii="Times New Roman" w:hAnsi="Times New Roman" w:cs="Times New Roman"/>
          <w:i/>
          <w:sz w:val="28"/>
          <w:szCs w:val="28"/>
        </w:rPr>
        <w:t>return</w:t>
      </w:r>
      <w:r w:rsidRPr="007C3AE3">
        <w:rPr>
          <w:rStyle w:val="3pt9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lang w:val="ru-RU"/>
        </w:rPr>
        <w:t>не должно следовать никакого выражения. Оно должна записываться очень просто: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ab/>
      </w:r>
      <w:proofErr w:type="gramStart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>return</w:t>
      </w:r>
      <w:proofErr w:type="gramEnd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;</w:t>
      </w:r>
    </w:p>
    <w:p w:rsidR="007C3AE3" w:rsidRPr="007C3AE3" w:rsidRDefault="007C3AE3" w:rsidP="007C3AE3">
      <w:pPr>
        <w:pStyle w:val="4b"/>
        <w:spacing w:after="0" w:line="360" w:lineRule="auto"/>
        <w:rPr>
          <w:rStyle w:val="0pt12"/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>Использование функций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 xml:space="preserve">В точке, </w:t>
      </w:r>
      <w:r w:rsidRPr="007C3AE3">
        <w:rPr>
          <w:rStyle w:val="0pt6"/>
          <w:rFonts w:ascii="Times New Roman" w:hAnsi="Times New Roman" w:cs="Times New Roman"/>
          <w:sz w:val="28"/>
          <w:szCs w:val="28"/>
          <w:lang w:val="ru-RU"/>
        </w:rPr>
        <w:t>где</w:t>
      </w:r>
      <w:r w:rsidRPr="007C3AE3">
        <w:rPr>
          <w:lang w:val="ru-RU"/>
        </w:rPr>
        <w:t xml:space="preserve"> в программе используетс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функция,</w:t>
      </w:r>
      <w:r w:rsidRPr="007C3AE3">
        <w:rPr>
          <w:lang w:val="ru-RU"/>
        </w:rPr>
        <w:t xml:space="preserve"> компилятор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должен знать </w:t>
      </w:r>
      <w:r w:rsidRPr="007C3AE3">
        <w:rPr>
          <w:lang w:val="ru-RU"/>
        </w:rPr>
        <w:t xml:space="preserve">кое-что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о ней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чтобы скомпилировать</w:t>
      </w:r>
      <w:r w:rsidRPr="007C3AE3">
        <w:rPr>
          <w:lang w:val="ru-RU"/>
        </w:rPr>
        <w:t xml:space="preserve"> ее вызов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Ему нужна достаточная информация, чтобы идентифицировать функцию, и убедиться, что вы применяете</w:t>
      </w:r>
      <w:r w:rsidRPr="007C3AE3">
        <w:rPr>
          <w:lang w:val="ru-RU"/>
        </w:rPr>
        <w:t xml:space="preserve"> ее корректно. 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если </w:t>
      </w:r>
      <w:r w:rsidRPr="007C3AE3">
        <w:rPr>
          <w:lang w:val="ru-RU"/>
        </w:rPr>
        <w:t xml:space="preserve">только функция, которую вы намерены использовать, не появилась где-то ранее в том же исходном файле, в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должны</w:t>
      </w:r>
      <w:r w:rsidRPr="007C3AE3">
        <w:rPr>
          <w:lang w:val="ru-RU"/>
        </w:rPr>
        <w:t xml:space="preserve"> объявить функцию с помощью оператора, который называется прототипом функции</w:t>
      </w:r>
      <w:r w:rsidRPr="007C3AE3">
        <w:rPr>
          <w:rStyle w:val="50"/>
          <w:rFonts w:ascii="Times New Roman" w:hAnsi="Times New Roman" w:cs="Times New Roman"/>
          <w:sz w:val="28"/>
          <w:szCs w:val="28"/>
          <w:lang w:val="ru-RU"/>
        </w:rPr>
        <w:t>.</w:t>
      </w:r>
    </w:p>
    <w:p w:rsidR="007C3AE3" w:rsidRPr="007C3AE3" w:rsidRDefault="007C3AE3" w:rsidP="007C3AE3">
      <w:pPr>
        <w:pStyle w:val="1a"/>
        <w:spacing w:after="0" w:line="360" w:lineRule="auto"/>
        <w:rPr>
          <w:rStyle w:val="0pt12"/>
          <w:rFonts w:ascii="Times New Roman" w:hAnsi="Times New Roman" w:cs="Times New Roman"/>
          <w:b/>
          <w:sz w:val="28"/>
          <w:szCs w:val="28"/>
          <w:lang w:val="ru-RU"/>
        </w:rPr>
      </w:pPr>
      <w:r w:rsidRPr="007C3AE3">
        <w:rPr>
          <w:rStyle w:val="0pt12"/>
          <w:rFonts w:ascii="Times New Roman" w:hAnsi="Times New Roman" w:cs="Times New Roman"/>
          <w:b/>
          <w:sz w:val="28"/>
          <w:szCs w:val="28"/>
          <w:lang w:val="ru-RU"/>
        </w:rPr>
        <w:tab/>
        <w:t>Прототипы функций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>Прототип функции предоставляет</w:t>
      </w:r>
      <w:r w:rsidRPr="007C3AE3">
        <w:rPr>
          <w:lang w:val="ru-RU"/>
        </w:rPr>
        <w:t xml:space="preserve"> базовую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информацию,</w:t>
      </w:r>
      <w:r w:rsidRPr="007C3AE3">
        <w:rPr>
          <w:lang w:val="ru-RU"/>
        </w:rPr>
        <w:t xml:space="preserve"> которую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компилятор должен</w:t>
      </w:r>
      <w:r w:rsidRPr="007C3AE3">
        <w:rPr>
          <w:lang w:val="ru-RU"/>
        </w:rPr>
        <w:t xml:space="preserve"> проверить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чтобы убедиться, что функция</w:t>
      </w:r>
      <w:r w:rsidRPr="007C3AE3">
        <w:rPr>
          <w:lang w:val="ru-RU"/>
        </w:rPr>
        <w:t xml:space="preserve"> используется корректно. Он определяет параметры, передаваемы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ункции, ее имя и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тип</w:t>
      </w:r>
      <w:r w:rsidRPr="007C3AE3">
        <w:rPr>
          <w:lang w:val="ru-RU"/>
        </w:rPr>
        <w:t xml:space="preserve"> возвращаемого значения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По сути, прототип содержит ту же информацию,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чт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содержится в заголовке</w:t>
      </w:r>
      <w:r w:rsidRPr="007C3AE3">
        <w:rPr>
          <w:lang w:val="ru-RU"/>
        </w:rPr>
        <w:t xml:space="preserve"> функ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ции,</w:t>
      </w:r>
      <w:r w:rsidRPr="007C3AE3">
        <w:rPr>
          <w:lang w:val="ru-RU"/>
        </w:rPr>
        <w:t xml:space="preserve"> с добавлением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очки</w:t>
      </w:r>
      <w:r w:rsidRPr="007C3AE3">
        <w:rPr>
          <w:lang w:val="ru-RU"/>
        </w:rPr>
        <w:t xml:space="preserve"> с запятой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Понятно, что</w:t>
      </w:r>
      <w:r w:rsidRPr="007C3AE3">
        <w:rPr>
          <w:lang w:val="ru-RU"/>
        </w:rPr>
        <w:t xml:space="preserve"> количество параметров и их типы в прототип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ункции должны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быть</w:t>
      </w:r>
      <w:r w:rsidRPr="007C3AE3">
        <w:rPr>
          <w:lang w:val="ru-RU"/>
        </w:rPr>
        <w:t xml:space="preserve"> такими же, как в ее заголовке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>Прототипы</w:t>
      </w:r>
      <w:r w:rsidRPr="007C3AE3">
        <w:rPr>
          <w:lang w:val="ru-RU"/>
        </w:rPr>
        <w:t xml:space="preserve"> функций, которые вызываются из другой функции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должны</w:t>
      </w:r>
      <w:r w:rsidRPr="007C3AE3">
        <w:rPr>
          <w:lang w:val="ru-RU"/>
        </w:rPr>
        <w:t xml:space="preserve"> появляться перед операторами, </w:t>
      </w:r>
      <w:r w:rsidRPr="007C3AE3">
        <w:rPr>
          <w:rStyle w:val="0pt6"/>
          <w:rFonts w:ascii="Times New Roman" w:hAnsi="Times New Roman" w:cs="Times New Roman"/>
          <w:sz w:val="28"/>
          <w:szCs w:val="28"/>
          <w:lang w:val="ru-RU"/>
        </w:rPr>
        <w:t>гд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эти</w:t>
      </w:r>
      <w:r w:rsidRPr="007C3AE3">
        <w:rPr>
          <w:lang w:val="ru-RU"/>
        </w:rPr>
        <w:t xml:space="preserve"> функции вызываются, и потому обычно помещаются в начале исходного файла программы. Заголовочные файлы, которые вы включаете для использования стандартных библиотечных функций, помимо прочего, включают в себя прототипы этих библиотечных функций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Для примера функции </w:t>
      </w:r>
      <w:r w:rsidRPr="007C3AE3">
        <w:rPr>
          <w:i/>
        </w:rPr>
        <w:t>power</w:t>
      </w:r>
      <w:r w:rsidRPr="007C3AE3">
        <w:rPr>
          <w:i/>
          <w:lang w:val="ru-RU"/>
        </w:rPr>
        <w:t xml:space="preserve"> ()</w:t>
      </w:r>
      <w:r w:rsidRPr="007C3AE3">
        <w:rPr>
          <w:lang w:val="ru-RU"/>
        </w:rPr>
        <w:t xml:space="preserve"> вы можете написать следующий прототип:</w:t>
      </w:r>
    </w:p>
    <w:p w:rsidR="007C3AE3" w:rsidRPr="007C3AE3" w:rsidRDefault="007C3AE3" w:rsidP="007C3AE3">
      <w:pPr>
        <w:pStyle w:val="1a"/>
        <w:spacing w:after="0" w:line="360" w:lineRule="auto"/>
        <w:rPr>
          <w:i/>
        </w:rPr>
      </w:pPr>
      <w:r w:rsidRPr="007C3AE3">
        <w:rPr>
          <w:i/>
          <w:lang w:val="ru-RU"/>
        </w:rPr>
        <w:lastRenderedPageBreak/>
        <w:tab/>
      </w:r>
      <w:proofErr w:type="gramStart"/>
      <w:r w:rsidRPr="007C3AE3">
        <w:rPr>
          <w:i/>
        </w:rPr>
        <w:t>double</w:t>
      </w:r>
      <w:proofErr w:type="gramEnd"/>
      <w:r w:rsidRPr="007C3AE3">
        <w:rPr>
          <w:i/>
        </w:rPr>
        <w:t xml:space="preserve"> power(double value, </w:t>
      </w:r>
      <w:proofErr w:type="spellStart"/>
      <w:r w:rsidRPr="007C3AE3">
        <w:rPr>
          <w:i/>
        </w:rPr>
        <w:t>int</w:t>
      </w:r>
      <w:proofErr w:type="spellEnd"/>
      <w:r w:rsidRPr="007C3AE3">
        <w:rPr>
          <w:i/>
        </w:rPr>
        <w:t xml:space="preserve"> index);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rStyle w:val="47"/>
          <w:rFonts w:ascii="Times New Roman" w:hAnsi="Times New Roman" w:cs="Times New Roman"/>
          <w:i w:val="0"/>
          <w:sz w:val="28"/>
          <w:szCs w:val="28"/>
        </w:rPr>
        <w:tab/>
        <w:t>He</w:t>
      </w:r>
      <w:r w:rsidRPr="007C3AE3">
        <w:rPr>
          <w:rStyle w:val="47"/>
          <w:rFonts w:ascii="Times New Roman" w:hAnsi="Times New Roman" w:cs="Times New Roman"/>
          <w:i w:val="0"/>
          <w:sz w:val="28"/>
          <w:szCs w:val="28"/>
          <w:lang w:val="ru-RU"/>
        </w:rPr>
        <w:t xml:space="preserve"> забывайте о точке с запятой в конце прототипа функции! Без этого вы получите от компилятора сообщение об ошибке.</w:t>
      </w:r>
    </w:p>
    <w:p w:rsidR="0095545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Обратите внимание, </w:t>
      </w:r>
      <w:proofErr w:type="gramStart"/>
      <w:r w:rsidRPr="007C3AE3">
        <w:rPr>
          <w:lang w:val="ru-RU"/>
        </w:rPr>
        <w:t>что  имена</w:t>
      </w:r>
      <w:proofErr w:type="gramEnd"/>
      <w:r w:rsidRPr="007C3AE3">
        <w:rPr>
          <w:lang w:val="ru-RU"/>
        </w:rPr>
        <w:t xml:space="preserve"> параметров в прототипе функции, отличающиеся от тех, что применялись в заголовке функции при ее определении. Это просто для того, чтобы показать, что такое возможно. Чаще в прототипах указываются те же имена, что и в заголовке определения функции, но это не обяза</w:t>
      </w:r>
      <w:r w:rsidRPr="007C3AE3">
        <w:rPr>
          <w:lang w:val="ru-RU"/>
        </w:rPr>
        <w:softHyphen/>
        <w:t>тельно</w:t>
      </w:r>
      <w:r w:rsidRPr="007C3AE3">
        <w:rPr>
          <w:rStyle w:val="38p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38pt"/>
          <w:rFonts w:ascii="Times New Roman" w:hAnsi="Times New Roman" w:cs="Times New Roman"/>
          <w:b w:val="0"/>
          <w:i w:val="0"/>
          <w:sz w:val="28"/>
          <w:szCs w:val="28"/>
          <w:lang w:val="ru-RU"/>
        </w:rPr>
        <w:t>должно</w:t>
      </w:r>
      <w:r w:rsidRPr="007C3AE3">
        <w:rPr>
          <w:lang w:val="ru-RU"/>
        </w:rPr>
        <w:t xml:space="preserve"> быть так.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Вы можете применять более длинные и выразительные имена параметров в прототипе функции, чтобы пояснить их назначение, а потом указать более короткие имена тех же параметров в определении функции, где длинные имена могли бы загромоздить код и сделать его менее читабельным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При желании вы можете вообще пропустить имена параметров в прототипе функции и просто написать так: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lang w:val="ru-RU"/>
        </w:rPr>
        <w:tab/>
      </w:r>
      <w:proofErr w:type="gramStart"/>
      <w:r w:rsidRPr="007C3AE3">
        <w:rPr>
          <w:i/>
        </w:rPr>
        <w:t>double</w:t>
      </w:r>
      <w:proofErr w:type="gramEnd"/>
      <w:r w:rsidRPr="007C3AE3">
        <w:rPr>
          <w:i/>
          <w:lang w:val="ru-RU"/>
        </w:rPr>
        <w:t xml:space="preserve"> </w:t>
      </w:r>
      <w:r w:rsidRPr="007C3AE3">
        <w:rPr>
          <w:i/>
        </w:rPr>
        <w:t>power</w:t>
      </w:r>
      <w:r w:rsidRPr="007C3AE3">
        <w:rPr>
          <w:i/>
          <w:lang w:val="ru-RU"/>
        </w:rPr>
        <w:t>(</w:t>
      </w:r>
      <w:r w:rsidRPr="007C3AE3">
        <w:rPr>
          <w:i/>
        </w:rPr>
        <w:t>double</w:t>
      </w:r>
      <w:r w:rsidRPr="007C3AE3">
        <w:rPr>
          <w:i/>
          <w:lang w:val="ru-RU"/>
        </w:rPr>
        <w:t xml:space="preserve">, </w:t>
      </w:r>
      <w:proofErr w:type="spellStart"/>
      <w:r w:rsidRPr="007C3AE3">
        <w:rPr>
          <w:i/>
        </w:rPr>
        <w:t>int</w:t>
      </w:r>
      <w:proofErr w:type="spellEnd"/>
      <w:r w:rsidRPr="007C3AE3">
        <w:rPr>
          <w:i/>
          <w:lang w:val="ru-RU"/>
        </w:rPr>
        <w:t>);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Это предоставляет достаточно информации компилятору, чтобы он выполнил свою работу; однако лучше использовать некоторые осмысленные имена в прототи</w:t>
      </w:r>
      <w:r w:rsidRPr="007C3AE3">
        <w:rPr>
          <w:lang w:val="ru-RU"/>
        </w:rPr>
        <w:softHyphen/>
        <w:t xml:space="preserve">пе, потому что это повышает читабельность и в некоторых случаях вообще отличает ясный код от запутанного. Если у вас есть функция с двумя параметрами одного и того же типа (предположим, к примеру, что у нас </w:t>
      </w:r>
      <w:r w:rsidRPr="007C3AE3">
        <w:rPr>
          <w:i/>
        </w:rPr>
        <w:t>index</w:t>
      </w:r>
      <w:r w:rsidRPr="007C3AE3">
        <w:rPr>
          <w:lang w:val="ru-RU"/>
        </w:rPr>
        <w:t xml:space="preserve"> в функции </w:t>
      </w:r>
      <w:r w:rsidRPr="007C3AE3">
        <w:rPr>
          <w:i/>
        </w:rPr>
        <w:t>power</w:t>
      </w:r>
      <w:r w:rsidRPr="007C3AE3">
        <w:rPr>
          <w:i/>
          <w:lang w:val="ru-RU"/>
        </w:rPr>
        <w:t xml:space="preserve"> ()</w:t>
      </w:r>
      <w:r w:rsidRPr="007C3AE3">
        <w:rPr>
          <w:lang w:val="ru-RU"/>
        </w:rPr>
        <w:t xml:space="preserve"> также был бы типа </w:t>
      </w:r>
      <w:r w:rsidRPr="007C3AE3">
        <w:rPr>
          <w:i/>
        </w:rPr>
        <w:t>double</w:t>
      </w:r>
      <w:r w:rsidRPr="007C3AE3">
        <w:rPr>
          <w:lang w:val="ru-RU"/>
        </w:rPr>
        <w:t>), то выбор для них осмысленных имен показывает, какой пара</w:t>
      </w:r>
      <w:r w:rsidRPr="007C3AE3">
        <w:rPr>
          <w:lang w:val="ru-RU"/>
        </w:rPr>
        <w:softHyphen/>
        <w:t>метр идет первым, а какой вторым.</w:t>
      </w:r>
    </w:p>
    <w:p w:rsidR="007C3AE3" w:rsidRPr="007C3AE3" w:rsidRDefault="007C3AE3" w:rsidP="007C3AE3">
      <w:pPr>
        <w:pStyle w:val="1a"/>
        <w:spacing w:after="0" w:line="360" w:lineRule="auto"/>
        <w:rPr>
          <w:bCs/>
          <w:lang w:val="ru-RU"/>
        </w:rPr>
      </w:pPr>
      <w:r w:rsidRPr="007C3AE3">
        <w:rPr>
          <w:bCs/>
          <w:lang w:val="ru-RU"/>
        </w:rPr>
        <w:t>Использование функции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// Листинг 25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bCs/>
          <w:sz w:val="28"/>
          <w:szCs w:val="28"/>
          <w:lang w:val="ru-RU"/>
        </w:rPr>
        <w:t>//Объявление, определение и применение функции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#</w:t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include  &lt;</w:t>
      </w:r>
      <w:proofErr w:type="spellStart"/>
      <w:proofErr w:type="gramEnd"/>
      <w:r w:rsidRPr="007C3AE3">
        <w:rPr>
          <w:rFonts w:ascii="Times New Roman" w:hAnsi="Times New Roman" w:cs="Times New Roman"/>
          <w:sz w:val="28"/>
          <w:szCs w:val="28"/>
        </w:rPr>
        <w:t>iostream.h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>&gt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b/>
          <w:bCs/>
          <w:sz w:val="28"/>
          <w:szCs w:val="28"/>
        </w:rPr>
        <w:t xml:space="preserve"> power(double x, </w:t>
      </w:r>
      <w:proofErr w:type="spell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b/>
          <w:bCs/>
          <w:sz w:val="28"/>
          <w:szCs w:val="28"/>
        </w:rPr>
        <w:t xml:space="preserve"> n);</w:t>
      </w:r>
      <w:r w:rsidRPr="007C3AE3">
        <w:rPr>
          <w:rFonts w:ascii="Times New Roman" w:hAnsi="Times New Roman" w:cs="Times New Roman"/>
          <w:b/>
          <w:sz w:val="28"/>
          <w:szCs w:val="28"/>
        </w:rPr>
        <w:t xml:space="preserve">      </w:t>
      </w:r>
      <w:r w:rsidRPr="007C3AE3">
        <w:rPr>
          <w:rFonts w:ascii="Times New Roman" w:hAnsi="Times New Roman" w:cs="Times New Roman"/>
          <w:sz w:val="28"/>
          <w:szCs w:val="28"/>
        </w:rPr>
        <w:t>//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Прототип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функции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7C3AE3">
        <w:rPr>
          <w:rFonts w:ascii="Times New Roman" w:hAnsi="Times New Roman" w:cs="Times New Roman"/>
          <w:sz w:val="28"/>
          <w:szCs w:val="28"/>
        </w:rPr>
        <w:t>void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main ()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{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fr-FR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  <w:lang w:val="fr-FR"/>
        </w:rPr>
        <w:t>in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fr-FR"/>
        </w:rPr>
        <w:t xml:space="preserve"> index = 3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fr-FR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  <w:lang w:val="fr-FR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fr-FR"/>
        </w:rPr>
        <w:t xml:space="preserve"> x =  3.0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fr-FR"/>
        </w:rPr>
      </w:pPr>
      <w:r w:rsidRPr="007C3AE3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  <w:lang w:val="fr-FR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fr-FR"/>
        </w:rPr>
        <w:t xml:space="preserve"> y = 0.0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bCs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y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= </w:t>
      </w:r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power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(</w:t>
      </w:r>
      <w:proofErr w:type="gramEnd"/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5.0,3)</w:t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 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;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  <w:t xml:space="preserve">       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//Передача констант в виде аргументов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&lt;&lt; 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ab/>
        <w:t xml:space="preserve">&lt;&lt; “ 5.0 v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kube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= “ &lt;&lt;y 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&lt;&lt;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  <w:lang w:val="ru-RU"/>
        </w:rPr>
        <w:t>&lt;&lt;</w:t>
      </w:r>
      <w:r w:rsidRPr="007C3AE3">
        <w:rPr>
          <w:rFonts w:ascii="Times New Roman" w:hAnsi="Times New Roman" w:cs="Times New Roman"/>
          <w:sz w:val="28"/>
          <w:szCs w:val="28"/>
          <w:lang w:val="fr-FR"/>
        </w:rPr>
        <w:t> 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“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fr-FR"/>
        </w:rPr>
        <w:t> 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3.0 </w:t>
      </w:r>
      <w:r w:rsidRPr="007C3AE3">
        <w:rPr>
          <w:rFonts w:ascii="Times New Roman" w:hAnsi="Times New Roman" w:cs="Times New Roman"/>
          <w:sz w:val="28"/>
          <w:szCs w:val="28"/>
          <w:lang w:val="fr-FR"/>
        </w:rPr>
        <w:t>v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  <w:lang w:val="fr-FR"/>
        </w:rPr>
        <w:t>kube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=</w:t>
      </w:r>
      <w:r w:rsidRPr="007C3AE3">
        <w:rPr>
          <w:rFonts w:ascii="Times New Roman" w:hAnsi="Times New Roman" w:cs="Times New Roman"/>
          <w:sz w:val="28"/>
          <w:szCs w:val="28"/>
          <w:lang w:val="fr-FR"/>
        </w:rPr>
        <w:t> 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“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  <w:t>&lt;&lt;</w:t>
      </w:r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power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(</w:t>
      </w:r>
      <w:proofErr w:type="gramEnd"/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3.0, </w:t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index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  <w:r w:rsidRPr="007C3AE3">
        <w:rPr>
          <w:rFonts w:ascii="Times New Roman" w:hAnsi="Times New Roman" w:cs="Times New Roman"/>
          <w:sz w:val="28"/>
          <w:szCs w:val="28"/>
        </w:rPr>
        <w:t> 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;    //Вывод возвращенного значения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bCs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x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= </w:t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power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x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, </w:t>
      </w:r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power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(</w:t>
      </w:r>
      <w:proofErr w:type="gramEnd"/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2.0, 2.0))</w:t>
      </w:r>
      <w:r w:rsidRPr="007C3AE3">
        <w:rPr>
          <w:rFonts w:ascii="Times New Roman" w:hAnsi="Times New Roman" w:cs="Times New Roman"/>
          <w:bCs/>
          <w:sz w:val="28"/>
          <w:szCs w:val="28"/>
        </w:rPr>
        <w:t> 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;//применение функции в качестве  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  <w:t xml:space="preserve">//аргумента с </w:t>
      </w:r>
      <w:proofErr w:type="spellStart"/>
      <w:r w:rsidRPr="007C3AE3">
        <w:rPr>
          <w:rFonts w:ascii="Times New Roman" w:hAnsi="Times New Roman" w:cs="Times New Roman"/>
          <w:sz w:val="28"/>
          <w:szCs w:val="28"/>
          <w:lang w:val="ru-RU"/>
        </w:rPr>
        <w:t>автоматич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7C3AE3">
        <w:rPr>
          <w:rFonts w:ascii="Times New Roman" w:hAnsi="Times New Roman" w:cs="Times New Roman"/>
          <w:sz w:val="28"/>
          <w:szCs w:val="28"/>
          <w:lang w:val="ru-RU"/>
        </w:rPr>
        <w:t>привед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. 2-го параметра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fr-FR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&lt;&lt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  <w:lang w:val="fr-FR"/>
        </w:rPr>
        <w:t>&lt;&lt; “x =“ &lt;&lt;x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fr-FR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  <w:lang w:val="fr-FR"/>
        </w:rPr>
        <w:t>cout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fr-FR"/>
        </w:rPr>
        <w:t xml:space="preserve"> &lt;&lt;</w:t>
      </w:r>
      <w:proofErr w:type="spellStart"/>
      <w:r w:rsidRPr="007C3AE3">
        <w:rPr>
          <w:rFonts w:ascii="Times New Roman" w:hAnsi="Times New Roman" w:cs="Times New Roman"/>
          <w:sz w:val="28"/>
          <w:szCs w:val="28"/>
          <w:lang w:val="fr-FR"/>
        </w:rPr>
        <w:t>endl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fr-FR"/>
        </w:rPr>
        <w:t>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fr-FR"/>
        </w:rPr>
      </w:pPr>
      <w:r w:rsidRPr="007C3AE3">
        <w:rPr>
          <w:rFonts w:ascii="Times New Roman" w:hAnsi="Times New Roman" w:cs="Times New Roman"/>
          <w:sz w:val="28"/>
          <w:szCs w:val="28"/>
          <w:lang w:val="fr-FR"/>
        </w:rPr>
        <w:t>}</w:t>
      </w:r>
    </w:p>
    <w:p w:rsidR="007C3AE3" w:rsidRDefault="007C3AE3" w:rsidP="007C3AE3">
      <w:pPr>
        <w:pStyle w:val="2b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//Функция для вычисления </w:t>
      </w:r>
      <w:r w:rsidRPr="007C3AE3">
        <w:rPr>
          <w:rFonts w:ascii="Times New Roman" w:hAnsi="Times New Roman" w:cs="Times New Roman"/>
          <w:bCs/>
          <w:sz w:val="28"/>
          <w:szCs w:val="28"/>
          <w:lang w:val="fr-FR"/>
        </w:rPr>
        <w:t>x</w:t>
      </w:r>
      <w:r w:rsidRPr="007C3AE3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в степени </w:t>
      </w:r>
      <w:r w:rsidRPr="007C3AE3">
        <w:rPr>
          <w:rFonts w:ascii="Times New Roman" w:hAnsi="Times New Roman" w:cs="Times New Roman"/>
          <w:bCs/>
          <w:sz w:val="28"/>
          <w:szCs w:val="28"/>
          <w:lang w:val="fr-FR"/>
        </w:rPr>
        <w:t>n</w:t>
      </w:r>
      <w:r w:rsidRPr="007C3AE3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, где </w:t>
      </w:r>
      <w:r w:rsidRPr="007C3AE3">
        <w:rPr>
          <w:rFonts w:ascii="Times New Roman" w:hAnsi="Times New Roman" w:cs="Times New Roman"/>
          <w:bCs/>
          <w:sz w:val="28"/>
          <w:szCs w:val="28"/>
          <w:lang w:val="fr-FR"/>
        </w:rPr>
        <w:t>n</w:t>
      </w:r>
      <w:r w:rsidRPr="007C3AE3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больше или равно 0</w:t>
      </w:r>
    </w:p>
    <w:p w:rsidR="002D2234" w:rsidRPr="007C3AE3" w:rsidRDefault="002D2234" w:rsidP="007C3AE3">
      <w:pPr>
        <w:pStyle w:val="2b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bCs/>
          <w:sz w:val="28"/>
          <w:szCs w:val="28"/>
        </w:rPr>
      </w:pPr>
      <w:proofErr w:type="spellStart"/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duble</w:t>
      </w:r>
      <w:proofErr w:type="spellEnd"/>
      <w:proofErr w:type="gramEnd"/>
      <w:r w:rsidRPr="007C3AE3">
        <w:rPr>
          <w:rFonts w:ascii="Times New Roman" w:hAnsi="Times New Roman" w:cs="Times New Roman"/>
          <w:b/>
          <w:bCs/>
          <w:sz w:val="28"/>
          <w:szCs w:val="28"/>
        </w:rPr>
        <w:t xml:space="preserve"> power(double x, </w:t>
      </w:r>
      <w:proofErr w:type="spell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b/>
          <w:bCs/>
          <w:sz w:val="28"/>
          <w:szCs w:val="28"/>
        </w:rPr>
        <w:t xml:space="preserve"> n)</w:t>
      </w:r>
      <w:r w:rsidRPr="007C3AE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</w:rPr>
        <w:t>//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Заголовок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функции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{</w:t>
      </w:r>
      <w:r w:rsidRPr="007C3AE3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/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>/Тело функции начинается здесь…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bCs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result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= 1.0</w:t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 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b/>
          <w:bCs/>
          <w:sz w:val="28"/>
          <w:szCs w:val="28"/>
        </w:rPr>
      </w:pP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for(</w:t>
      </w:r>
      <w:proofErr w:type="spellStart"/>
      <w:proofErr w:type="gramEnd"/>
      <w:r w:rsidRPr="007C3AE3">
        <w:rPr>
          <w:rFonts w:ascii="Times New Roman" w:hAnsi="Times New Roman" w:cs="Times New Roman"/>
          <w:b/>
          <w:bCs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b/>
          <w:bCs/>
          <w:sz w:val="28"/>
          <w:szCs w:val="28"/>
        </w:rPr>
        <w:t xml:space="preserve"> = 1 ; </w:t>
      </w:r>
      <w:proofErr w:type="spell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b/>
          <w:bCs/>
          <w:sz w:val="28"/>
          <w:szCs w:val="28"/>
        </w:rPr>
        <w:t xml:space="preserve">&lt;=n ; </w:t>
      </w:r>
      <w:proofErr w:type="spell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b/>
          <w:bCs/>
          <w:sz w:val="28"/>
          <w:szCs w:val="28"/>
        </w:rPr>
        <w:t>++)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result</w:t>
      </w:r>
      <w:proofErr w:type="gramEnd"/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*=</w:t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x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b/>
          <w:bCs/>
          <w:sz w:val="28"/>
          <w:szCs w:val="28"/>
        </w:rPr>
        <w:t>return</w:t>
      </w:r>
      <w:proofErr w:type="gramEnd"/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b/>
          <w:bCs/>
          <w:sz w:val="28"/>
          <w:szCs w:val="28"/>
        </w:rPr>
        <w:t>result</w:t>
      </w: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b/>
          <w:bCs/>
          <w:sz w:val="28"/>
          <w:szCs w:val="28"/>
          <w:lang w:val="ru-RU"/>
        </w:rPr>
        <w:t>}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//… и заканчивается здесь</w:t>
      </w:r>
    </w:p>
    <w:p w:rsidR="007C3AE3" w:rsidRPr="007C3AE3" w:rsidRDefault="007C3AE3" w:rsidP="007C3AE3">
      <w:pPr>
        <w:pStyle w:val="1a"/>
        <w:rPr>
          <w:lang w:val="ru-RU"/>
        </w:rPr>
      </w:pPr>
    </w:p>
    <w:p w:rsidR="007C3AE3" w:rsidRPr="007C3AE3" w:rsidRDefault="007C3AE3" w:rsidP="007C3AE3">
      <w:pPr>
        <w:pStyle w:val="1a"/>
        <w:rPr>
          <w:lang w:val="ru-RU"/>
        </w:rPr>
      </w:pP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>После</w:t>
      </w:r>
      <w:r w:rsidRPr="007C3AE3">
        <w:rPr>
          <w:lang w:val="ru-RU"/>
        </w:rPr>
        <w:t xml:space="preserve"> обычного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оператора </w:t>
      </w:r>
      <w:r w:rsidRPr="007C3AE3">
        <w:rPr>
          <w:rStyle w:val="0pt9"/>
          <w:rFonts w:ascii="Times New Roman" w:hAnsi="Times New Roman" w:cs="Times New Roman"/>
          <w:i/>
          <w:sz w:val="28"/>
          <w:szCs w:val="28"/>
          <w:lang w:val="ru-RU"/>
        </w:rPr>
        <w:t>#</w:t>
      </w:r>
      <w:r w:rsidRPr="007C3AE3">
        <w:rPr>
          <w:rStyle w:val="0pt9"/>
          <w:rFonts w:ascii="Times New Roman" w:hAnsi="Times New Roman" w:cs="Times New Roman"/>
          <w:i/>
          <w:sz w:val="28"/>
          <w:szCs w:val="28"/>
        </w:rPr>
        <w:t>include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ля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оддержки</w:t>
      </w:r>
      <w:r w:rsidRPr="007C3AE3">
        <w:rPr>
          <w:lang w:val="ru-RU"/>
        </w:rPr>
        <w:t xml:space="preserve"> ввода-</w:t>
      </w:r>
      <w:proofErr w:type="gramStart"/>
      <w:r w:rsidRPr="007C3AE3">
        <w:rPr>
          <w:lang w:val="ru-RU"/>
        </w:rPr>
        <w:t xml:space="preserve">вывод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идет</w:t>
      </w:r>
      <w:proofErr w:type="gramEnd"/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рототип функции </w:t>
      </w:r>
      <w:r w:rsidRPr="007C3AE3">
        <w:rPr>
          <w:bCs/>
          <w:i/>
        </w:rPr>
        <w:t>power</w:t>
      </w:r>
      <w:r w:rsidRPr="007C3AE3">
        <w:rPr>
          <w:rStyle w:val="7pt4"/>
          <w:rFonts w:ascii="Times New Roman" w:hAnsi="Times New Roman" w:cs="Times New Roman"/>
          <w:i/>
          <w:sz w:val="28"/>
          <w:szCs w:val="28"/>
          <w:lang w:val="ru-RU"/>
        </w:rPr>
        <w:t xml:space="preserve"> ().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Если вы удалите его и попытаетесь </w:t>
      </w:r>
      <w:r w:rsidRPr="007C3AE3">
        <w:rPr>
          <w:lang w:val="ru-RU"/>
        </w:rPr>
        <w:t xml:space="preserve">перекомпилировать программу, то компилятор н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может</w:t>
      </w:r>
      <w:r w:rsidRPr="007C3AE3">
        <w:rPr>
          <w:lang w:val="ru-RU"/>
        </w:rPr>
        <w:t xml:space="preserve"> обработать вызовы функции в </w:t>
      </w:r>
      <w:r w:rsidRPr="007C3AE3">
        <w:rPr>
          <w:rStyle w:val="4pt3"/>
          <w:rFonts w:ascii="Times New Roman" w:hAnsi="Times New Roman" w:cs="Times New Roman"/>
          <w:i/>
          <w:spacing w:val="0"/>
          <w:sz w:val="28"/>
          <w:szCs w:val="28"/>
        </w:rPr>
        <w:t>main</w:t>
      </w:r>
      <w:r w:rsidRPr="007C3AE3">
        <w:rPr>
          <w:rStyle w:val="4pt3"/>
          <w:rFonts w:ascii="Times New Roman" w:hAnsi="Times New Roman" w:cs="Times New Roman"/>
          <w:i/>
          <w:spacing w:val="0"/>
          <w:sz w:val="28"/>
          <w:szCs w:val="28"/>
          <w:lang w:val="ru-RU"/>
        </w:rPr>
        <w:t xml:space="preserve"> (),</w:t>
      </w:r>
      <w:r w:rsidRPr="007C3AE3">
        <w:rPr>
          <w:lang w:val="ru-RU"/>
        </w:rPr>
        <w:t xml:space="preserve"> а выдаст вместо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этого </w:t>
      </w:r>
      <w:r w:rsidRPr="007C3AE3">
        <w:rPr>
          <w:lang w:val="ru-RU"/>
        </w:rPr>
        <w:t>серию сообщений об ошибках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В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этом</w:t>
      </w:r>
      <w:r w:rsidRPr="007C3AE3">
        <w:rPr>
          <w:lang w:val="ru-RU"/>
        </w:rPr>
        <w:t xml:space="preserve"> примере использовано ключевое слово </w:t>
      </w:r>
      <w:r w:rsidRPr="007C3AE3">
        <w:rPr>
          <w:rStyle w:val="1pt8"/>
          <w:rFonts w:ascii="Times New Roman" w:hAnsi="Times New Roman" w:cs="Times New Roman"/>
          <w:i/>
          <w:spacing w:val="0"/>
          <w:sz w:val="28"/>
          <w:szCs w:val="28"/>
        </w:rPr>
        <w:t>void</w:t>
      </w:r>
      <w:r w:rsidRPr="007C3AE3">
        <w:rPr>
          <w:lang w:val="ru-RU"/>
        </w:rPr>
        <w:t xml:space="preserve"> в функции </w:t>
      </w:r>
      <w:r w:rsidRPr="007C3AE3">
        <w:rPr>
          <w:rStyle w:val="4pt5"/>
          <w:rFonts w:ascii="Times New Roman" w:hAnsi="Times New Roman" w:cs="Times New Roman"/>
          <w:i/>
          <w:spacing w:val="0"/>
          <w:sz w:val="28"/>
          <w:szCs w:val="28"/>
        </w:rPr>
        <w:t>main</w:t>
      </w:r>
      <w:r w:rsidRPr="007C3AE3">
        <w:rPr>
          <w:rStyle w:val="4pt5"/>
          <w:rFonts w:ascii="Times New Roman" w:hAnsi="Times New Roman" w:cs="Times New Roman"/>
          <w:i/>
          <w:spacing w:val="0"/>
          <w:sz w:val="28"/>
          <w:szCs w:val="28"/>
          <w:lang w:val="ru-RU"/>
        </w:rPr>
        <w:t xml:space="preserve"> (),</w:t>
      </w:r>
      <w:r w:rsidRPr="007C3AE3">
        <w:rPr>
          <w:rStyle w:val="0pt6"/>
          <w:rFonts w:ascii="Times New Roman" w:hAnsi="Times New Roman" w:cs="Times New Roman"/>
          <w:sz w:val="28"/>
          <w:szCs w:val="28"/>
          <w:lang w:val="ru-RU"/>
        </w:rPr>
        <w:t xml:space="preserve"> где</w:t>
      </w:r>
      <w:r w:rsidRPr="007C3AE3">
        <w:rPr>
          <w:lang w:val="ru-RU"/>
        </w:rPr>
        <w:t xml:space="preserve"> обычно появляется список параметров, чтобы показать, что параметры не применяются. Ключевое слово </w:t>
      </w:r>
      <w:r w:rsidRPr="007C3AE3">
        <w:rPr>
          <w:rStyle w:val="1pt8"/>
          <w:rFonts w:ascii="Times New Roman" w:hAnsi="Times New Roman" w:cs="Times New Roman"/>
          <w:i/>
          <w:spacing w:val="0"/>
          <w:sz w:val="28"/>
          <w:szCs w:val="28"/>
        </w:rPr>
        <w:t>void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также</w:t>
      </w:r>
      <w:r w:rsidRPr="007C3AE3">
        <w:rPr>
          <w:lang w:val="ru-RU"/>
        </w:rPr>
        <w:t xml:space="preserve"> может применяться в качестве типа возврата функции, чтобы показать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что</w:t>
      </w:r>
      <w:r w:rsidRPr="007C3AE3">
        <w:rPr>
          <w:lang w:val="ru-RU"/>
        </w:rPr>
        <w:t xml:space="preserve"> функция не возвращает значения. Если вы определяете тип возврата как </w:t>
      </w:r>
      <w:r w:rsidRPr="007C3AE3">
        <w:rPr>
          <w:rStyle w:val="0pt9"/>
          <w:rFonts w:ascii="Times New Roman" w:hAnsi="Times New Roman" w:cs="Times New Roman"/>
          <w:i/>
          <w:sz w:val="28"/>
          <w:szCs w:val="28"/>
        </w:rPr>
        <w:t>void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,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то не должны</w:t>
      </w:r>
      <w:r w:rsidRPr="007C3AE3">
        <w:rPr>
          <w:lang w:val="ru-RU"/>
        </w:rPr>
        <w:t xml:space="preserve"> помещать никакого значения рядом с </w:t>
      </w:r>
      <w:proofErr w:type="gramStart"/>
      <w:r w:rsidRPr="007C3AE3">
        <w:rPr>
          <w:lang w:val="ru-RU"/>
        </w:rPr>
        <w:t xml:space="preserve">оператором  </w:t>
      </w:r>
      <w:r w:rsidRPr="007C3AE3">
        <w:rPr>
          <w:rStyle w:val="3pt9"/>
          <w:rFonts w:ascii="Times New Roman" w:hAnsi="Times New Roman" w:cs="Times New Roman"/>
          <w:i/>
          <w:sz w:val="28"/>
          <w:szCs w:val="28"/>
        </w:rPr>
        <w:lastRenderedPageBreak/>
        <w:t>return</w:t>
      </w:r>
      <w:proofErr w:type="gramEnd"/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нутри</w:t>
      </w:r>
      <w:r w:rsidRPr="007C3AE3">
        <w:rPr>
          <w:lang w:val="ru-RU"/>
        </w:rPr>
        <w:t xml:space="preserve"> функции; в противном случае в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получите от компилятора </w:t>
      </w:r>
      <w:r w:rsidRPr="007C3AE3">
        <w:rPr>
          <w:lang w:val="ru-RU"/>
        </w:rPr>
        <w:t>сообщение об ошибке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8"/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lang w:val="ru-RU"/>
        </w:rPr>
        <w:t xml:space="preserve">Чтобы использовать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ункцию </w:t>
      </w:r>
      <w:r w:rsidRPr="007C3AE3">
        <w:rPr>
          <w:rStyle w:val="4pt5"/>
          <w:rFonts w:ascii="Times New Roman" w:hAnsi="Times New Roman" w:cs="Times New Roman"/>
          <w:spacing w:val="0"/>
          <w:sz w:val="28"/>
          <w:szCs w:val="28"/>
        </w:rPr>
        <w:t>power</w:t>
      </w:r>
      <w:r w:rsidRPr="007C3AE3">
        <w:rPr>
          <w:rStyle w:val="4pt5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()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 xml:space="preserve"> для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ычисления</w:t>
      </w:r>
      <w:r w:rsidRPr="007C3AE3">
        <w:rPr>
          <w:lang w:val="ru-RU"/>
        </w:rPr>
        <w:t xml:space="preserve"> 5,0</w:t>
      </w:r>
      <w:r w:rsidRPr="007C3AE3">
        <w:rPr>
          <w:vertAlign w:val="superscript"/>
          <w:lang w:val="ru-RU"/>
        </w:rPr>
        <w:t>3</w:t>
      </w:r>
      <w:r w:rsidRPr="007C3AE3">
        <w:rPr>
          <w:lang w:val="ru-RU"/>
        </w:rPr>
        <w:t xml:space="preserve"> и сохранить результат в переменной у в нашем примере используетс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ледующий</w:t>
      </w:r>
      <w:r w:rsidRPr="007C3AE3">
        <w:rPr>
          <w:lang w:val="ru-RU"/>
        </w:rPr>
        <w:t xml:space="preserve"> оператор:</w:t>
      </w:r>
    </w:p>
    <w:p w:rsidR="007C3AE3" w:rsidRPr="007C3AE3" w:rsidRDefault="007C3AE3" w:rsidP="007C3AE3">
      <w:pPr>
        <w:pStyle w:val="1a"/>
        <w:spacing w:after="0" w:line="360" w:lineRule="auto"/>
        <w:rPr>
          <w:rStyle w:val="80pt23"/>
          <w:rFonts w:ascii="Times New Roman" w:hAnsi="Times New Roman" w:cs="Times New Roman"/>
          <w:b w:val="0"/>
          <w:i/>
          <w:sz w:val="28"/>
          <w:szCs w:val="28"/>
          <w:lang w:val="ru-RU"/>
        </w:rPr>
      </w:pPr>
      <w:r w:rsidRPr="007C3AE3">
        <w:rPr>
          <w:rStyle w:val="80pt34"/>
          <w:rFonts w:ascii="Times New Roman" w:hAnsi="Times New Roman" w:cs="Times New Roman"/>
          <w:b w:val="0"/>
          <w:i/>
          <w:sz w:val="28"/>
          <w:szCs w:val="28"/>
          <w:lang w:val="ru-RU"/>
        </w:rPr>
        <w:tab/>
        <w:t xml:space="preserve">у = </w:t>
      </w:r>
      <w:r w:rsidRPr="007C3AE3">
        <w:rPr>
          <w:rStyle w:val="80pt34"/>
          <w:rFonts w:ascii="Times New Roman" w:hAnsi="Times New Roman" w:cs="Times New Roman"/>
          <w:b w:val="0"/>
          <w:i/>
          <w:sz w:val="28"/>
          <w:szCs w:val="28"/>
        </w:rPr>
        <w:t>power</w:t>
      </w:r>
      <w:r w:rsidRPr="007C3AE3">
        <w:rPr>
          <w:rStyle w:val="80pt34"/>
          <w:rFonts w:ascii="Times New Roman" w:hAnsi="Times New Roman" w:cs="Times New Roman"/>
          <w:b w:val="0"/>
          <w:i/>
          <w:sz w:val="28"/>
          <w:szCs w:val="28"/>
          <w:lang w:val="ru-RU"/>
        </w:rPr>
        <w:t xml:space="preserve"> (5.0, </w:t>
      </w:r>
      <w:r w:rsidRPr="007C3AE3">
        <w:rPr>
          <w:rStyle w:val="80pt23"/>
          <w:rFonts w:ascii="Times New Roman" w:hAnsi="Times New Roman" w:cs="Times New Roman"/>
          <w:b w:val="0"/>
          <w:i/>
          <w:sz w:val="28"/>
          <w:szCs w:val="28"/>
          <w:lang w:val="ru-RU"/>
        </w:rPr>
        <w:t>3);</w:t>
      </w:r>
    </w:p>
    <w:p w:rsidR="007C3AE3" w:rsidRPr="007C3AE3" w:rsidRDefault="007C3AE3" w:rsidP="007C3AE3">
      <w:pPr>
        <w:pStyle w:val="1a"/>
        <w:spacing w:after="0" w:line="360" w:lineRule="auto"/>
        <w:rPr>
          <w:b/>
          <w:i/>
          <w:lang w:val="ru-RU"/>
        </w:rPr>
      </w:pPr>
    </w:p>
    <w:p w:rsidR="007C3AE3" w:rsidRPr="007C3AE3" w:rsidRDefault="007C3AE3" w:rsidP="007C3AE3">
      <w:pPr>
        <w:pStyle w:val="1a"/>
        <w:spacing w:after="0" w:line="360" w:lineRule="auto"/>
        <w:rPr>
          <w:rStyle w:val="0pt12"/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lang w:val="ru-RU"/>
        </w:rPr>
        <w:tab/>
        <w:t xml:space="preserve">Здесь значения </w:t>
      </w:r>
      <w:r w:rsidRPr="007C3AE3">
        <w:rPr>
          <w:rStyle w:val="7pt4"/>
          <w:rFonts w:ascii="Times New Roman" w:hAnsi="Times New Roman" w:cs="Times New Roman"/>
          <w:sz w:val="28"/>
          <w:szCs w:val="28"/>
          <w:lang w:val="ru-RU"/>
        </w:rPr>
        <w:t>5.0</w:t>
      </w:r>
      <w:r w:rsidRPr="007C3AE3">
        <w:rPr>
          <w:lang w:val="ru-RU"/>
        </w:rPr>
        <w:t xml:space="preserve"> и 3 - аргументы функции. В данном случае они являются константами, но вы можете использовать любые выражения в качестве аргументов,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если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они дают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результат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требуемог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типа.</w:t>
      </w:r>
    </w:p>
    <w:p w:rsidR="007C3AE3" w:rsidRPr="007C3AE3" w:rsidRDefault="007C3AE3" w:rsidP="007C3AE3">
      <w:pPr>
        <w:pStyle w:val="1a"/>
        <w:spacing w:after="0" w:line="360" w:lineRule="auto"/>
        <w:rPr>
          <w:rStyle w:val="0pt12"/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 xml:space="preserve">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Аргументы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функции </w:t>
      </w:r>
      <w:r w:rsidRPr="007C3AE3">
        <w:rPr>
          <w:rStyle w:val="7pt4"/>
          <w:rFonts w:ascii="Times New Roman" w:hAnsi="Times New Roman" w:cs="Times New Roman"/>
          <w:i/>
          <w:sz w:val="28"/>
          <w:szCs w:val="28"/>
        </w:rPr>
        <w:t>power</w:t>
      </w:r>
      <w:r w:rsidRPr="007C3AE3">
        <w:rPr>
          <w:rStyle w:val="7pt4"/>
          <w:rFonts w:ascii="Times New Roman" w:hAnsi="Times New Roman" w:cs="Times New Roman"/>
          <w:i/>
          <w:sz w:val="28"/>
          <w:szCs w:val="28"/>
          <w:lang w:val="ru-RU"/>
        </w:rPr>
        <w:t xml:space="preserve"> ()</w:t>
      </w:r>
      <w:r w:rsidRPr="007C3AE3">
        <w:rPr>
          <w:rStyle w:val="1pt8"/>
          <w:rFonts w:ascii="Times New Roman" w:hAnsi="Times New Roman" w:cs="Times New Roman"/>
          <w:i/>
          <w:spacing w:val="0"/>
          <w:sz w:val="28"/>
          <w:szCs w:val="28"/>
          <w:lang w:val="ru-RU"/>
        </w:rPr>
        <w:t xml:space="preserve">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 xml:space="preserve">подставляютс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место</w:t>
      </w:r>
      <w:r w:rsidRPr="007C3AE3">
        <w:rPr>
          <w:lang w:val="ru-RU"/>
        </w:rPr>
        <w:t xml:space="preserve"> параметров </w:t>
      </w:r>
      <w:r w:rsidRPr="007C3AE3">
        <w:rPr>
          <w:i/>
          <w:lang w:val="ru-RU"/>
        </w:rPr>
        <w:t>х</w:t>
      </w:r>
      <w:r w:rsidRPr="007C3AE3">
        <w:rPr>
          <w:lang w:val="ru-RU"/>
        </w:rPr>
        <w:t xml:space="preserve"> и </w:t>
      </w:r>
      <w:r w:rsidRPr="007C3AE3">
        <w:rPr>
          <w:bCs/>
          <w:i/>
        </w:rPr>
        <w:t>n</w:t>
      </w:r>
      <w:r w:rsidRPr="007C3AE3">
        <w:rPr>
          <w:lang w:val="ru-RU"/>
        </w:rPr>
        <w:t xml:space="preserve">, которые используются в определении функции. Вычислени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производится с применением</w:t>
      </w:r>
      <w:r w:rsidRPr="007C3AE3">
        <w:rPr>
          <w:lang w:val="ru-RU"/>
        </w:rPr>
        <w:t xml:space="preserve"> этих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значений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а копия результата, </w:t>
      </w:r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>125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озвращается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вызывающей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функции </w:t>
      </w:r>
      <w:r w:rsidRPr="007C3AE3">
        <w:rPr>
          <w:rStyle w:val="7pt4"/>
          <w:rFonts w:ascii="Times New Roman" w:hAnsi="Times New Roman" w:cs="Times New Roman"/>
          <w:i/>
          <w:sz w:val="28"/>
          <w:szCs w:val="28"/>
        </w:rPr>
        <w:t>main</w:t>
      </w:r>
      <w:r w:rsidRPr="007C3AE3">
        <w:rPr>
          <w:rStyle w:val="7pt4"/>
          <w:rFonts w:ascii="Times New Roman" w:hAnsi="Times New Roman" w:cs="Times New Roman"/>
          <w:i/>
          <w:sz w:val="28"/>
          <w:szCs w:val="28"/>
          <w:lang w:val="ru-RU"/>
        </w:rPr>
        <w:t xml:space="preserve"> (),</w:t>
      </w:r>
      <w:r w:rsidRPr="007C3AE3">
        <w:rPr>
          <w:rStyle w:val="0pt6"/>
          <w:rFonts w:ascii="Times New Roman" w:hAnsi="Times New Roman" w:cs="Times New Roman"/>
          <w:sz w:val="28"/>
          <w:szCs w:val="28"/>
          <w:lang w:val="ru-RU"/>
        </w:rPr>
        <w:t xml:space="preserve"> где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 присваивается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еременной </w:t>
      </w:r>
      <w:r w:rsidRPr="007C3AE3">
        <w:rPr>
          <w:rStyle w:val="0pt12"/>
          <w:rFonts w:ascii="Times New Roman" w:hAnsi="Times New Roman" w:cs="Times New Roman"/>
          <w:i/>
          <w:sz w:val="28"/>
          <w:szCs w:val="28"/>
          <w:lang w:val="ru-RU"/>
        </w:rPr>
        <w:t>у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. Вы можете думать о функции как о значении</w:t>
      </w:r>
      <w:r w:rsidRPr="007C3AE3">
        <w:rPr>
          <w:lang w:val="ru-RU"/>
        </w:rPr>
        <w:t xml:space="preserve"> в оператор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или выражении, </w:t>
      </w:r>
      <w:r w:rsidRPr="007C3AE3">
        <w:rPr>
          <w:rStyle w:val="0pt6"/>
          <w:rFonts w:ascii="Times New Roman" w:hAnsi="Times New Roman" w:cs="Times New Roman"/>
          <w:sz w:val="28"/>
          <w:szCs w:val="28"/>
          <w:lang w:val="ru-RU"/>
        </w:rPr>
        <w:t>гд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она появляется.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Затем в </w:t>
      </w:r>
      <w:r w:rsidRPr="007C3AE3">
        <w:rPr>
          <w:lang w:val="ru-RU"/>
        </w:rPr>
        <w:t xml:space="preserve">примере значение переменной </w:t>
      </w:r>
      <w:r w:rsidRPr="007C3AE3">
        <w:rPr>
          <w:i/>
          <w:lang w:val="ru-RU"/>
        </w:rPr>
        <w:t>у</w:t>
      </w:r>
      <w:r w:rsidRPr="007C3AE3">
        <w:rPr>
          <w:lang w:val="ru-RU"/>
        </w:rPr>
        <w:t xml:space="preserve"> выводится на экран:</w:t>
      </w:r>
    </w:p>
    <w:p w:rsidR="007C3AE3" w:rsidRPr="007C3AE3" w:rsidRDefault="007C3AE3" w:rsidP="007C3AE3">
      <w:pPr>
        <w:pStyle w:val="1a"/>
        <w:spacing w:after="0" w:line="360" w:lineRule="auto"/>
        <w:rPr>
          <w:i/>
        </w:rPr>
      </w:pPr>
      <w:r w:rsidRPr="007C3AE3">
        <w:rPr>
          <w:lang w:val="ru-RU"/>
        </w:rPr>
        <w:tab/>
      </w:r>
      <w:proofErr w:type="spellStart"/>
      <w:proofErr w:type="gramStart"/>
      <w:r w:rsidRPr="007C3AE3">
        <w:rPr>
          <w:i/>
        </w:rPr>
        <w:t>cout</w:t>
      </w:r>
      <w:proofErr w:type="spellEnd"/>
      <w:proofErr w:type="gramEnd"/>
      <w:r w:rsidRPr="007C3AE3">
        <w:rPr>
          <w:i/>
        </w:rPr>
        <w:t xml:space="preserve"> &lt;&lt; </w:t>
      </w:r>
      <w:proofErr w:type="spellStart"/>
      <w:r w:rsidRPr="007C3AE3">
        <w:rPr>
          <w:i/>
        </w:rPr>
        <w:t>endl</w:t>
      </w:r>
      <w:proofErr w:type="spellEnd"/>
      <w:r w:rsidRPr="007C3AE3">
        <w:rPr>
          <w:i/>
        </w:rPr>
        <w:t xml:space="preserve">&lt;&lt; “ 5.0 v </w:t>
      </w:r>
      <w:proofErr w:type="spellStart"/>
      <w:r w:rsidRPr="007C3AE3">
        <w:rPr>
          <w:i/>
        </w:rPr>
        <w:t>kube</w:t>
      </w:r>
      <w:proofErr w:type="spellEnd"/>
      <w:r w:rsidRPr="007C3AE3">
        <w:rPr>
          <w:i/>
        </w:rPr>
        <w:t xml:space="preserve"> = “ &lt;&lt;y ;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>Далее</w:t>
      </w:r>
      <w:r w:rsidRPr="007C3AE3">
        <w:rPr>
          <w:lang w:val="ru-RU"/>
        </w:rPr>
        <w:t xml:space="preserve"> вызов функции применяется прямо в составе оператора вывода: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lang w:val="ru-RU"/>
        </w:rPr>
        <w:tab/>
      </w:r>
      <w:proofErr w:type="spellStart"/>
      <w:proofErr w:type="gramStart"/>
      <w:r w:rsidRPr="007C3AE3">
        <w:rPr>
          <w:i/>
        </w:rPr>
        <w:t>cout</w:t>
      </w:r>
      <w:proofErr w:type="spellEnd"/>
      <w:proofErr w:type="gramEnd"/>
      <w:r w:rsidRPr="007C3AE3">
        <w:rPr>
          <w:i/>
          <w:lang w:val="ru-RU"/>
        </w:rPr>
        <w:t xml:space="preserve"> &lt;&lt;</w:t>
      </w:r>
      <w:proofErr w:type="spellStart"/>
      <w:r w:rsidRPr="007C3AE3">
        <w:rPr>
          <w:i/>
        </w:rPr>
        <w:t>endl</w:t>
      </w:r>
      <w:proofErr w:type="spellEnd"/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i/>
          <w:lang w:val="ru-RU"/>
        </w:rPr>
        <w:tab/>
      </w:r>
      <w:r w:rsidRPr="007C3AE3">
        <w:rPr>
          <w:i/>
          <w:lang w:val="ru-RU"/>
        </w:rPr>
        <w:tab/>
      </w:r>
      <w:proofErr w:type="gramStart"/>
      <w:r w:rsidRPr="007C3AE3">
        <w:rPr>
          <w:i/>
          <w:lang w:val="ru-RU"/>
        </w:rPr>
        <w:t>&lt;&lt;</w:t>
      </w:r>
      <w:r w:rsidRPr="007C3AE3">
        <w:rPr>
          <w:i/>
        </w:rPr>
        <w:t> </w:t>
      </w:r>
      <w:r w:rsidRPr="007C3AE3">
        <w:rPr>
          <w:i/>
          <w:lang w:val="ru-RU"/>
        </w:rPr>
        <w:t>“</w:t>
      </w:r>
      <w:proofErr w:type="gramEnd"/>
      <w:r w:rsidRPr="007C3AE3">
        <w:rPr>
          <w:i/>
        </w:rPr>
        <w:t> </w:t>
      </w:r>
      <w:r w:rsidRPr="007C3AE3">
        <w:rPr>
          <w:i/>
          <w:lang w:val="ru-RU"/>
        </w:rPr>
        <w:t xml:space="preserve">3.0 </w:t>
      </w:r>
      <w:r w:rsidRPr="007C3AE3">
        <w:rPr>
          <w:i/>
        </w:rPr>
        <w:t>v</w:t>
      </w:r>
      <w:r w:rsidRPr="007C3AE3">
        <w:rPr>
          <w:i/>
          <w:lang w:val="ru-RU"/>
        </w:rPr>
        <w:t xml:space="preserve"> </w:t>
      </w:r>
      <w:proofErr w:type="spellStart"/>
      <w:r w:rsidRPr="007C3AE3">
        <w:rPr>
          <w:i/>
        </w:rPr>
        <w:t>kube</w:t>
      </w:r>
      <w:proofErr w:type="spellEnd"/>
      <w:r w:rsidRPr="007C3AE3">
        <w:rPr>
          <w:i/>
          <w:lang w:val="ru-RU"/>
        </w:rPr>
        <w:t xml:space="preserve"> =</w:t>
      </w:r>
      <w:r w:rsidRPr="007C3AE3">
        <w:rPr>
          <w:i/>
        </w:rPr>
        <w:t> </w:t>
      </w:r>
      <w:r w:rsidRPr="007C3AE3">
        <w:rPr>
          <w:i/>
          <w:lang w:val="ru-RU"/>
        </w:rPr>
        <w:t>“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i/>
          <w:lang w:val="ru-RU"/>
        </w:rPr>
        <w:tab/>
      </w:r>
      <w:r w:rsidRPr="007C3AE3">
        <w:rPr>
          <w:i/>
          <w:lang w:val="ru-RU"/>
        </w:rPr>
        <w:tab/>
        <w:t>&lt;&lt;</w:t>
      </w:r>
      <w:proofErr w:type="gramStart"/>
      <w:r w:rsidRPr="007C3AE3">
        <w:rPr>
          <w:i/>
        </w:rPr>
        <w:t>power</w:t>
      </w:r>
      <w:r w:rsidRPr="007C3AE3">
        <w:rPr>
          <w:i/>
          <w:lang w:val="ru-RU"/>
        </w:rPr>
        <w:t>(</w:t>
      </w:r>
      <w:proofErr w:type="gramEnd"/>
      <w:r w:rsidRPr="007C3AE3">
        <w:rPr>
          <w:i/>
          <w:lang w:val="ru-RU"/>
        </w:rPr>
        <w:t xml:space="preserve">3.0, </w:t>
      </w:r>
      <w:r w:rsidRPr="007C3AE3">
        <w:rPr>
          <w:i/>
        </w:rPr>
        <w:t>index</w:t>
      </w:r>
      <w:r w:rsidRPr="007C3AE3">
        <w:rPr>
          <w:i/>
          <w:lang w:val="ru-RU"/>
        </w:rPr>
        <w:t>)</w:t>
      </w:r>
      <w:r w:rsidRPr="007C3AE3">
        <w:rPr>
          <w:i/>
        </w:rPr>
        <w:t> </w:t>
      </w:r>
      <w:r w:rsidRPr="007C3AE3">
        <w:rPr>
          <w:i/>
          <w:lang w:val="ru-RU"/>
        </w:rPr>
        <w:t>;    //Вывод возвращенного значения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 xml:space="preserve">Здесь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значение, возвращаемо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функцией,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ередается непосредственн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 выходной поток. Поскольку вы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нигд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не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сохраняет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это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значение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оно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 xml:space="preserve">никаким другим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способом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вам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недоступно.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ервый аргумент в этом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ызове функции -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 xml:space="preserve">константа, 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торой -</w:t>
      </w:r>
      <w:r w:rsidRPr="007C3AE3">
        <w:rPr>
          <w:lang w:val="ru-RU"/>
        </w:rPr>
        <w:t xml:space="preserve"> переменная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После этог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ункция </w:t>
      </w:r>
      <w:r w:rsidRPr="007C3AE3">
        <w:rPr>
          <w:rStyle w:val="3pt8"/>
          <w:rFonts w:ascii="Times New Roman" w:hAnsi="Times New Roman" w:cs="Times New Roman"/>
          <w:i/>
          <w:sz w:val="28"/>
          <w:szCs w:val="28"/>
        </w:rPr>
        <w:t>power</w:t>
      </w:r>
      <w:r w:rsidRPr="007C3AE3">
        <w:rPr>
          <w:rStyle w:val="3pt8"/>
          <w:rFonts w:ascii="Times New Roman" w:hAnsi="Times New Roman" w:cs="Times New Roman"/>
          <w:i/>
          <w:sz w:val="28"/>
          <w:szCs w:val="28"/>
          <w:lang w:val="ru-RU"/>
        </w:rPr>
        <w:t xml:space="preserve"> ()</w:t>
      </w:r>
      <w:r w:rsidRPr="007C3AE3">
        <w:rPr>
          <w:lang w:val="ru-RU"/>
        </w:rPr>
        <w:t xml:space="preserve"> используетс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еще</w:t>
      </w:r>
      <w:r w:rsidRPr="007C3AE3">
        <w:rPr>
          <w:lang w:val="ru-RU"/>
        </w:rPr>
        <w:t xml:space="preserve"> раз в операторе: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ab/>
        <w:t xml:space="preserve">х = </w:t>
      </w:r>
      <w:proofErr w:type="gramStart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>power</w:t>
      </w: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>(</w:t>
      </w:r>
      <w:proofErr w:type="gramEnd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 xml:space="preserve">х, </w:t>
      </w:r>
      <w:r w:rsidRPr="007C3AE3">
        <w:rPr>
          <w:rStyle w:val="80pt34"/>
          <w:rFonts w:ascii="Times New Roman" w:hAnsi="Times New Roman" w:cs="Times New Roman"/>
          <w:b w:val="0"/>
          <w:i/>
          <w:sz w:val="28"/>
          <w:szCs w:val="28"/>
        </w:rPr>
        <w:t>power</w:t>
      </w:r>
      <w:r w:rsidRPr="007C3AE3">
        <w:rPr>
          <w:rStyle w:val="80pt34"/>
          <w:rFonts w:ascii="Times New Roman" w:hAnsi="Times New Roman" w:cs="Times New Roman"/>
          <w:b w:val="0"/>
          <w:i/>
          <w:sz w:val="28"/>
          <w:szCs w:val="28"/>
          <w:lang w:val="ru-RU"/>
        </w:rPr>
        <w:t>(2.0, 2.0)); //</w:t>
      </w: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 xml:space="preserve"> Использование </w:t>
      </w:r>
      <w:r w:rsidRPr="007C3AE3">
        <w:rPr>
          <w:rStyle w:val="80pt21"/>
          <w:rFonts w:ascii="Times New Roman" w:hAnsi="Times New Roman" w:cs="Times New Roman"/>
          <w:b w:val="0"/>
          <w:i/>
          <w:sz w:val="28"/>
          <w:szCs w:val="28"/>
          <w:lang w:val="ru-RU"/>
        </w:rPr>
        <w:t>функции,</w:t>
      </w:r>
      <w:r w:rsidRPr="007C3AE3">
        <w:rPr>
          <w:rStyle w:val="823"/>
          <w:rFonts w:ascii="Times New Roman" w:hAnsi="Times New Roman" w:cs="Times New Roman"/>
          <w:b w:val="0"/>
          <w:i/>
          <w:sz w:val="28"/>
          <w:szCs w:val="28"/>
          <w:lang w:val="ru-RU"/>
        </w:rPr>
        <w:t xml:space="preserve"> как</w:t>
      </w: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 xml:space="preserve"> аргумента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 xml:space="preserve">В этом случае функция </w:t>
      </w:r>
      <w:r w:rsidRPr="007C3AE3">
        <w:rPr>
          <w:rStyle w:val="4pt5"/>
          <w:rFonts w:ascii="Times New Roman" w:hAnsi="Times New Roman" w:cs="Times New Roman"/>
          <w:spacing w:val="0"/>
          <w:sz w:val="28"/>
          <w:szCs w:val="28"/>
        </w:rPr>
        <w:t>power</w:t>
      </w:r>
      <w:r w:rsidRPr="007C3AE3">
        <w:rPr>
          <w:rStyle w:val="4pt5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()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ызывается дважды.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ервый</w:t>
      </w:r>
      <w:r w:rsidRPr="007C3AE3">
        <w:rPr>
          <w:lang w:val="ru-RU"/>
        </w:rPr>
        <w:t xml:space="preserve"> вызов -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равый</w:t>
      </w:r>
      <w:r w:rsidRPr="007C3AE3">
        <w:rPr>
          <w:lang w:val="ru-RU"/>
        </w:rPr>
        <w:t xml:space="preserve"> в выражении, и его результа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лужит</w:t>
      </w:r>
      <w:r w:rsidRPr="007C3AE3">
        <w:rPr>
          <w:lang w:val="ru-RU"/>
        </w:rPr>
        <w:t xml:space="preserve"> вторым аргументом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ля</w:t>
      </w:r>
      <w:r w:rsidRPr="007C3AE3">
        <w:rPr>
          <w:lang w:val="ru-RU"/>
        </w:rPr>
        <w:t xml:space="preserve"> второго, левого вызова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Хотя</w:t>
      </w:r>
      <w:r w:rsidRPr="007C3AE3">
        <w:rPr>
          <w:lang w:val="ru-RU"/>
        </w:rPr>
        <w:t xml:space="preserve"> об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аргумента</w:t>
      </w:r>
      <w:r w:rsidRPr="007C3AE3">
        <w:rPr>
          <w:lang w:val="ru-RU"/>
        </w:rPr>
        <w:t xml:space="preserve"> в подвыражении </w:t>
      </w:r>
      <w:r w:rsidRPr="007C3AE3">
        <w:rPr>
          <w:rStyle w:val="1pt"/>
          <w:rFonts w:eastAsia="Arial Unicode MS"/>
          <w:spacing w:val="0"/>
          <w:sz w:val="28"/>
          <w:szCs w:val="28"/>
        </w:rPr>
        <w:t>power</w:t>
      </w:r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 xml:space="preserve"> (</w:t>
      </w:r>
      <w:proofErr w:type="gramStart"/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>2 .</w:t>
      </w:r>
      <w:proofErr w:type="gramEnd"/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 xml:space="preserve"> 0, </w:t>
      </w:r>
      <w:r w:rsidRPr="007C3AE3">
        <w:rPr>
          <w:rStyle w:val="7pt2"/>
          <w:rFonts w:ascii="Times New Roman" w:hAnsi="Times New Roman" w:cs="Times New Roman"/>
          <w:spacing w:val="0"/>
          <w:sz w:val="28"/>
          <w:szCs w:val="28"/>
          <w:lang w:val="ru-RU"/>
        </w:rPr>
        <w:t>2.0)</w:t>
      </w:r>
      <w:r w:rsidRPr="007C3AE3">
        <w:rPr>
          <w:lang w:val="ru-RU"/>
        </w:rPr>
        <w:t xml:space="preserve"> являютс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литералами типа </w:t>
      </w:r>
      <w:r w:rsidRPr="007C3AE3">
        <w:rPr>
          <w:rStyle w:val="1pt8"/>
          <w:rFonts w:ascii="Times New Roman" w:hAnsi="Times New Roman" w:cs="Times New Roman"/>
          <w:i/>
          <w:spacing w:val="0"/>
          <w:sz w:val="28"/>
          <w:szCs w:val="28"/>
        </w:rPr>
        <w:t>double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 xml:space="preserve">, на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самом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деле функция вызывается</w:t>
      </w:r>
      <w:r w:rsidRPr="007C3AE3">
        <w:rPr>
          <w:lang w:val="ru-RU"/>
        </w:rPr>
        <w:t xml:space="preserve"> с первым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аргументом </w:t>
      </w:r>
      <w:proofErr w:type="gramStart"/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>2 .</w:t>
      </w:r>
      <w:proofErr w:type="gramEnd"/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0 и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вторым —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целочислен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ным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литералом</w:t>
      </w:r>
      <w:r w:rsidRPr="007C3AE3">
        <w:rPr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2.</w:t>
      </w:r>
      <w:r w:rsidRPr="007C3AE3">
        <w:rPr>
          <w:lang w:val="ru-RU"/>
        </w:rPr>
        <w:t xml:space="preserve"> Компилятор преобразуе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значение </w:t>
      </w:r>
      <w:r w:rsidRPr="007C3AE3">
        <w:rPr>
          <w:rStyle w:val="1pt8"/>
          <w:rFonts w:ascii="Times New Roman" w:hAnsi="Times New Roman" w:cs="Times New Roman"/>
          <w:i/>
          <w:spacing w:val="0"/>
          <w:sz w:val="28"/>
          <w:szCs w:val="28"/>
        </w:rPr>
        <w:t>double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,</w:t>
      </w:r>
      <w:r w:rsidRPr="007C3AE3">
        <w:rPr>
          <w:lang w:val="ru-RU"/>
        </w:rPr>
        <w:t xml:space="preserve"> приведенное в </w:t>
      </w:r>
      <w:r w:rsidRPr="007C3AE3">
        <w:rPr>
          <w:lang w:val="ru-RU"/>
        </w:rPr>
        <w:lastRenderedPageBreak/>
        <w:t xml:space="preserve">качеств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второго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аргумента,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 к типу </w:t>
      </w:r>
      <w:proofErr w:type="spellStart"/>
      <w:r w:rsidRPr="007C3AE3">
        <w:rPr>
          <w:rStyle w:val="3pt7"/>
          <w:rFonts w:ascii="Times New Roman" w:hAnsi="Times New Roman" w:cs="Times New Roman"/>
          <w:i/>
          <w:spacing w:val="0"/>
          <w:sz w:val="28"/>
          <w:szCs w:val="28"/>
        </w:rPr>
        <w:t>int</w:t>
      </w:r>
      <w:proofErr w:type="spellEnd"/>
      <w:r w:rsidRPr="007C3AE3">
        <w:rPr>
          <w:rStyle w:val="3pt7"/>
          <w:rFonts w:ascii="Times New Roman" w:hAnsi="Times New Roman" w:cs="Times New Roman"/>
          <w:i/>
          <w:spacing w:val="0"/>
          <w:sz w:val="28"/>
          <w:szCs w:val="28"/>
          <w:lang w:val="ru-RU"/>
        </w:rPr>
        <w:t>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оскольку знает на основании прототипа,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чт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типом второго аргумента должен быть </w:t>
      </w:r>
      <w:proofErr w:type="spellStart"/>
      <w:r w:rsidRPr="007C3AE3">
        <w:rPr>
          <w:rStyle w:val="1pt"/>
          <w:rFonts w:eastAsia="Arial Unicode MS"/>
          <w:i/>
          <w:spacing w:val="0"/>
          <w:sz w:val="28"/>
          <w:szCs w:val="28"/>
        </w:rPr>
        <w:t>int</w:t>
      </w:r>
      <w:proofErr w:type="spellEnd"/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>:</w:t>
      </w:r>
    </w:p>
    <w:p w:rsidR="007C3AE3" w:rsidRPr="007C3AE3" w:rsidRDefault="007C3AE3" w:rsidP="007C3AE3">
      <w:pPr>
        <w:pStyle w:val="1a"/>
        <w:spacing w:after="0" w:line="360" w:lineRule="auto"/>
        <w:rPr>
          <w:i/>
        </w:rPr>
      </w:pPr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ab/>
      </w:r>
      <w:proofErr w:type="gramStart"/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>double</w:t>
      </w:r>
      <w:proofErr w:type="gramEnd"/>
      <w:r w:rsidRPr="007C3AE3">
        <w:rPr>
          <w:rStyle w:val="82pt13"/>
          <w:rFonts w:ascii="Times New Roman" w:hAnsi="Times New Roman" w:cs="Times New Roman"/>
          <w:b w:val="0"/>
          <w:i/>
          <w:spacing w:val="0"/>
          <w:sz w:val="28"/>
          <w:szCs w:val="28"/>
        </w:rPr>
        <w:t xml:space="preserve"> power(double</w:t>
      </w:r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 xml:space="preserve"> x, </w:t>
      </w:r>
      <w:proofErr w:type="spellStart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>int</w:t>
      </w:r>
      <w:proofErr w:type="spellEnd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 xml:space="preserve"> n); // </w:t>
      </w:r>
      <w:proofErr w:type="spellStart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>Прототип</w:t>
      </w:r>
      <w:proofErr w:type="spellEnd"/>
      <w:r w:rsidRPr="007C3AE3">
        <w:rPr>
          <w:rStyle w:val="837"/>
          <w:rFonts w:ascii="Times New Roman" w:hAnsi="Times New Roman" w:cs="Times New Roman"/>
          <w:b w:val="0"/>
          <w:i/>
          <w:spacing w:val="0"/>
          <w:sz w:val="28"/>
          <w:szCs w:val="28"/>
        </w:rPr>
        <w:t xml:space="preserve"> </w:t>
      </w:r>
      <w:proofErr w:type="spellStart"/>
      <w:r w:rsidRPr="007C3AE3">
        <w:rPr>
          <w:rStyle w:val="823"/>
          <w:rFonts w:ascii="Times New Roman" w:hAnsi="Times New Roman" w:cs="Times New Roman"/>
          <w:b w:val="0"/>
          <w:i/>
          <w:sz w:val="28"/>
          <w:szCs w:val="28"/>
        </w:rPr>
        <w:t>функции</w:t>
      </w:r>
      <w:proofErr w:type="spellEnd"/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</w:rPr>
        <w:tab/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Результат 4.0 типа </w:t>
      </w:r>
      <w:r w:rsidRPr="007C3AE3">
        <w:rPr>
          <w:rStyle w:val="1pt"/>
          <w:rFonts w:eastAsia="Arial Unicode MS"/>
          <w:i/>
          <w:spacing w:val="0"/>
          <w:sz w:val="28"/>
          <w:szCs w:val="28"/>
        </w:rPr>
        <w:t>double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озвращается</w:t>
      </w:r>
      <w:r w:rsidRPr="007C3AE3">
        <w:rPr>
          <w:lang w:val="ru-RU"/>
        </w:rPr>
        <w:t xml:space="preserve"> первым вызовом функции </w:t>
      </w:r>
      <w:proofErr w:type="gramStart"/>
      <w:r w:rsidRPr="007C3AE3">
        <w:rPr>
          <w:rStyle w:val="3pt9"/>
          <w:rFonts w:ascii="Times New Roman" w:hAnsi="Times New Roman" w:cs="Times New Roman"/>
          <w:i/>
          <w:sz w:val="28"/>
          <w:szCs w:val="28"/>
        </w:rPr>
        <w:t>power</w:t>
      </w:r>
      <w:r w:rsidRPr="007C3AE3">
        <w:rPr>
          <w:rStyle w:val="3pt9"/>
          <w:rFonts w:ascii="Times New Roman" w:hAnsi="Times New Roman" w:cs="Times New Roman"/>
          <w:i/>
          <w:sz w:val="28"/>
          <w:szCs w:val="28"/>
          <w:lang w:val="ru-RU"/>
        </w:rPr>
        <w:t>(</w:t>
      </w:r>
      <w:proofErr w:type="gramEnd"/>
      <w:r w:rsidRPr="007C3AE3">
        <w:rPr>
          <w:rStyle w:val="3pt9"/>
          <w:rFonts w:ascii="Times New Roman" w:hAnsi="Times New Roman" w:cs="Times New Roman"/>
          <w:i/>
          <w:sz w:val="28"/>
          <w:szCs w:val="28"/>
          <w:lang w:val="ru-RU"/>
        </w:rPr>
        <w:t xml:space="preserve">) </w:t>
      </w:r>
      <w:r w:rsidRPr="007C3AE3">
        <w:rPr>
          <w:rStyle w:val="3pt9"/>
          <w:rFonts w:ascii="Times New Roman" w:hAnsi="Times New Roman" w:cs="Times New Roman"/>
          <w:sz w:val="28"/>
          <w:szCs w:val="28"/>
          <w:lang w:val="ru-RU"/>
        </w:rPr>
        <w:t>п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ле</w:t>
      </w:r>
      <w:r w:rsidRPr="007C3AE3">
        <w:rPr>
          <w:lang w:val="ru-RU"/>
        </w:rPr>
        <w:t xml:space="preserve"> преобразования к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типу </w:t>
      </w:r>
      <w:proofErr w:type="spellStart"/>
      <w:r w:rsidRPr="007C3AE3">
        <w:rPr>
          <w:rStyle w:val="3pt9"/>
          <w:rFonts w:ascii="Times New Roman" w:hAnsi="Times New Roman" w:cs="Times New Roman"/>
          <w:i/>
          <w:sz w:val="28"/>
          <w:szCs w:val="28"/>
        </w:rPr>
        <w:t>int</w:t>
      </w:r>
      <w:proofErr w:type="spellEnd"/>
      <w:r w:rsidRPr="007C3AE3">
        <w:rPr>
          <w:lang w:val="ru-RU"/>
        </w:rPr>
        <w:t xml:space="preserve"> значение 4 передается в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качестве</w:t>
      </w:r>
      <w:r w:rsidRPr="007C3AE3">
        <w:rPr>
          <w:lang w:val="ru-RU"/>
        </w:rPr>
        <w:t xml:space="preserve"> второг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аргумента следующему</w:t>
      </w:r>
      <w:r w:rsidRPr="007C3AE3">
        <w:rPr>
          <w:lang w:val="ru-RU"/>
        </w:rPr>
        <w:t xml:space="preserve"> вызову функции, </w:t>
      </w:r>
      <w:r w:rsidRPr="007C3AE3">
        <w:rPr>
          <w:rStyle w:val="0pt6"/>
          <w:rFonts w:ascii="Times New Roman" w:hAnsi="Times New Roman" w:cs="Times New Roman"/>
          <w:sz w:val="28"/>
          <w:szCs w:val="28"/>
          <w:lang w:val="ru-RU"/>
        </w:rPr>
        <w:t>где</w:t>
      </w:r>
      <w:r w:rsidRPr="007C3AE3">
        <w:rPr>
          <w:lang w:val="ru-RU"/>
        </w:rPr>
        <w:t xml:space="preserve"> первый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аргумент - </w:t>
      </w:r>
      <w:r w:rsidRPr="007C3AE3">
        <w:rPr>
          <w:rStyle w:val="0pt12"/>
          <w:rFonts w:ascii="Times New Roman" w:hAnsi="Times New Roman" w:cs="Times New Roman"/>
          <w:i/>
          <w:sz w:val="28"/>
          <w:szCs w:val="28"/>
          <w:lang w:val="ru-RU"/>
        </w:rPr>
        <w:t>х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. Поскольку </w:t>
      </w:r>
      <w:r w:rsidRPr="007C3AE3">
        <w:rPr>
          <w:rStyle w:val="0pt12"/>
          <w:rFonts w:ascii="Times New Roman" w:hAnsi="Times New Roman" w:cs="Times New Roman"/>
          <w:i/>
          <w:sz w:val="28"/>
          <w:szCs w:val="28"/>
          <w:lang w:val="ru-RU"/>
        </w:rPr>
        <w:t>х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имеет</w:t>
      </w:r>
      <w:r w:rsidRPr="007C3AE3">
        <w:rPr>
          <w:lang w:val="ru-RU"/>
        </w:rPr>
        <w:t xml:space="preserve"> значение </w:t>
      </w:r>
      <w:r w:rsidRPr="007C3AE3">
        <w:rPr>
          <w:rStyle w:val="7pt4"/>
          <w:rFonts w:ascii="Times New Roman" w:hAnsi="Times New Roman" w:cs="Times New Roman"/>
          <w:sz w:val="28"/>
          <w:szCs w:val="28"/>
          <w:lang w:val="ru-RU"/>
        </w:rPr>
        <w:t>3.0,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 значени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ычисляется</w:t>
      </w:r>
      <w:r w:rsidRPr="007C3AE3">
        <w:rPr>
          <w:lang w:val="ru-RU"/>
        </w:rPr>
        <w:t xml:space="preserve"> 3,0</w:t>
      </w:r>
      <w:r w:rsidRPr="007C3AE3">
        <w:rPr>
          <w:vertAlign w:val="superscript"/>
          <w:lang w:val="ru-RU"/>
        </w:rPr>
        <w:t>4</w:t>
      </w:r>
      <w:r w:rsidRPr="007C3AE3">
        <w:rPr>
          <w:lang w:val="ru-RU"/>
        </w:rPr>
        <w:t xml:space="preserve"> и результат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равный </w:t>
      </w:r>
      <w:r w:rsidRPr="007C3AE3">
        <w:rPr>
          <w:rStyle w:val="4pt5"/>
          <w:rFonts w:ascii="Times New Roman" w:hAnsi="Times New Roman" w:cs="Times New Roman"/>
          <w:spacing w:val="0"/>
          <w:sz w:val="28"/>
          <w:szCs w:val="28"/>
          <w:lang w:val="ru-RU"/>
        </w:rPr>
        <w:t>81.0,</w:t>
      </w:r>
      <w:r w:rsidRPr="007C3AE3">
        <w:rPr>
          <w:lang w:val="ru-RU"/>
        </w:rPr>
        <w:t xml:space="preserve"> присваивается </w:t>
      </w:r>
      <w:r w:rsidRPr="007C3AE3">
        <w:rPr>
          <w:i/>
          <w:lang w:val="ru-RU"/>
        </w:rPr>
        <w:t>х</w:t>
      </w:r>
      <w:r w:rsidRPr="007C3AE3">
        <w:rPr>
          <w:lang w:val="ru-RU"/>
        </w:rPr>
        <w:t xml:space="preserve">. </w:t>
      </w:r>
    </w:p>
    <w:p w:rsidR="007C3AE3" w:rsidRPr="007C3AE3" w:rsidRDefault="007C3AE3" w:rsidP="007C3AE3">
      <w:pPr>
        <w:pStyle w:val="1a"/>
        <w:spacing w:after="0" w:line="360" w:lineRule="auto"/>
        <w:rPr>
          <w:rStyle w:val="0pt12"/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>Этот</w:t>
      </w:r>
      <w:r w:rsidRPr="007C3AE3">
        <w:rPr>
          <w:lang w:val="ru-RU"/>
        </w:rPr>
        <w:t xml:space="preserve"> оператор заключает в себ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два</w:t>
      </w:r>
      <w:r w:rsidRPr="007C3AE3">
        <w:rPr>
          <w:lang w:val="ru-RU"/>
        </w:rPr>
        <w:t xml:space="preserve"> неявных преобразования типа </w:t>
      </w:r>
      <w:r w:rsidRPr="007C3AE3">
        <w:rPr>
          <w:rStyle w:val="1pt"/>
          <w:rFonts w:eastAsia="Arial Unicode MS"/>
          <w:i/>
          <w:spacing w:val="0"/>
          <w:sz w:val="28"/>
          <w:szCs w:val="28"/>
        </w:rPr>
        <w:t>double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 в тип </w:t>
      </w:r>
      <w:proofErr w:type="spellStart"/>
      <w:r w:rsidRPr="007C3AE3">
        <w:rPr>
          <w:rStyle w:val="3pt7"/>
          <w:rFonts w:ascii="Times New Roman" w:hAnsi="Times New Roman" w:cs="Times New Roman"/>
          <w:i/>
          <w:spacing w:val="0"/>
          <w:sz w:val="28"/>
          <w:szCs w:val="28"/>
        </w:rPr>
        <w:t>int</w:t>
      </w:r>
      <w:proofErr w:type="spellEnd"/>
      <w:r w:rsidRPr="007C3AE3">
        <w:rPr>
          <w:rStyle w:val="3pt7"/>
          <w:rFonts w:ascii="Times New Roman" w:hAnsi="Times New Roman" w:cs="Times New Roman"/>
          <w:spacing w:val="0"/>
          <w:sz w:val="28"/>
          <w:szCs w:val="28"/>
          <w:lang w:val="ru-RU"/>
        </w:rPr>
        <w:t>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ставку</w:t>
      </w:r>
      <w:r w:rsidRPr="007C3AE3">
        <w:rPr>
          <w:lang w:val="ru-RU"/>
        </w:rPr>
        <w:t xml:space="preserve"> которых обеспечивает компилятор. При таком преобразовани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данных </w:t>
      </w:r>
      <w:r w:rsidRPr="007C3AE3">
        <w:rPr>
          <w:lang w:val="ru-RU"/>
        </w:rPr>
        <w:t xml:space="preserve">возможна потер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данных,</w:t>
      </w:r>
      <w:r w:rsidRPr="007C3AE3">
        <w:rPr>
          <w:lang w:val="ru-RU"/>
        </w:rPr>
        <w:t xml:space="preserve"> поэтому компилятор издае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предупреждающие</w:t>
      </w:r>
      <w:r w:rsidRPr="007C3AE3">
        <w:rPr>
          <w:lang w:val="ru-RU"/>
        </w:rPr>
        <w:t xml:space="preserve"> сообщения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когда такое случается, хотя</w:t>
      </w:r>
      <w:r w:rsidRPr="007C3AE3">
        <w:rPr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н</w:t>
      </w:r>
      <w:r w:rsidRPr="007C3AE3">
        <w:rPr>
          <w:lang w:val="ru-RU"/>
        </w:rPr>
        <w:t xml:space="preserve"> сам и вставил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это</w:t>
      </w:r>
      <w:r w:rsidRPr="007C3AE3">
        <w:rPr>
          <w:lang w:val="ru-RU"/>
        </w:rPr>
        <w:t xml:space="preserve"> преобразование. </w:t>
      </w:r>
      <w:r w:rsidRPr="007C3AE3">
        <w:rPr>
          <w:lang w:val="ru-RU"/>
        </w:rPr>
        <w:tab/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Обычн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олагаться на автоматическое</w:t>
      </w:r>
      <w:r w:rsidRPr="007C3AE3">
        <w:rPr>
          <w:lang w:val="ru-RU"/>
        </w:rPr>
        <w:t xml:space="preserve"> преобразование типов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потенциально</w:t>
      </w:r>
      <w:r w:rsidRPr="007C3AE3">
        <w:rPr>
          <w:lang w:val="ru-RU"/>
        </w:rPr>
        <w:t xml:space="preserve"> чревато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потерей данных - опасная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рактика в программировании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и совсем не очевидно вытекает из кода, что </w:t>
      </w:r>
      <w:r w:rsidRPr="007C3AE3">
        <w:rPr>
          <w:lang w:val="ru-RU"/>
        </w:rPr>
        <w:t xml:space="preserve">такое преобразовани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было</w:t>
      </w:r>
      <w:r w:rsidRPr="007C3AE3">
        <w:rPr>
          <w:lang w:val="ru-RU"/>
        </w:rPr>
        <w:t xml:space="preserve"> намеренным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Гораздо лучше, когда необходимо,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явн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lang w:val="ru-RU"/>
        </w:rPr>
        <w:t>ука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зывать в коде</w:t>
      </w:r>
      <w:r w:rsidRPr="007C3AE3">
        <w:rPr>
          <w:lang w:val="ru-RU"/>
        </w:rPr>
        <w:t xml:space="preserve"> преобразование типа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используя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3pt6"/>
          <w:rFonts w:ascii="Times New Roman" w:hAnsi="Times New Roman" w:cs="Times New Roman"/>
          <w:spacing w:val="0"/>
          <w:sz w:val="28"/>
          <w:szCs w:val="28"/>
          <w:lang w:val="ru-RU"/>
        </w:rPr>
        <w:t>для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этого операцию </w:t>
      </w:r>
      <w:r w:rsidRPr="007C3AE3">
        <w:rPr>
          <w:rStyle w:val="7pt4"/>
          <w:rFonts w:ascii="Times New Roman" w:hAnsi="Times New Roman" w:cs="Times New Roman"/>
          <w:sz w:val="28"/>
          <w:szCs w:val="28"/>
        </w:rPr>
        <w:t>static</w:t>
      </w:r>
      <w:r w:rsidRPr="007C3AE3">
        <w:rPr>
          <w:rStyle w:val="7pt4"/>
          <w:rFonts w:ascii="Times New Roman" w:hAnsi="Times New Roman" w:cs="Times New Roman"/>
          <w:sz w:val="28"/>
          <w:szCs w:val="28"/>
          <w:lang w:val="ru-RU"/>
        </w:rPr>
        <w:t>_</w:t>
      </w:r>
      <w:r w:rsidRPr="007C3AE3">
        <w:rPr>
          <w:rStyle w:val="7pt4"/>
          <w:rFonts w:ascii="Times New Roman" w:hAnsi="Times New Roman" w:cs="Times New Roman"/>
          <w:sz w:val="28"/>
          <w:szCs w:val="28"/>
        </w:rPr>
        <w:t>cast</w:t>
      </w:r>
      <w:r w:rsidRPr="007C3AE3">
        <w:rPr>
          <w:rStyle w:val="7pt4"/>
          <w:rFonts w:ascii="Times New Roman" w:hAnsi="Times New Roman" w:cs="Times New Roman"/>
          <w:sz w:val="28"/>
          <w:szCs w:val="28"/>
          <w:lang w:val="ru-RU"/>
        </w:rPr>
        <w:t xml:space="preserve">. Т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есть последний</w:t>
      </w:r>
      <w:r w:rsidRPr="007C3AE3">
        <w:rPr>
          <w:lang w:val="ru-RU"/>
        </w:rPr>
        <w:t xml:space="preserve"> оператор в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этом</w:t>
      </w:r>
      <w:r w:rsidRPr="007C3AE3">
        <w:rPr>
          <w:lang w:val="ru-RU"/>
        </w:rPr>
        <w:t xml:space="preserve"> примере лучше переписать так:</w:t>
      </w:r>
    </w:p>
    <w:p w:rsidR="007C3AE3" w:rsidRPr="007C3AE3" w:rsidRDefault="007C3AE3" w:rsidP="007C3AE3">
      <w:pPr>
        <w:pStyle w:val="1a"/>
        <w:spacing w:after="0" w:line="360" w:lineRule="auto"/>
        <w:rPr>
          <w:i/>
        </w:rPr>
      </w:pPr>
      <w:r w:rsidRPr="007C3AE3">
        <w:rPr>
          <w:rStyle w:val="8-2pt12"/>
          <w:rFonts w:ascii="Times New Roman" w:hAnsi="Times New Roman" w:cs="Times New Roman"/>
          <w:b w:val="0"/>
          <w:i/>
          <w:spacing w:val="0"/>
          <w:sz w:val="28"/>
          <w:szCs w:val="28"/>
          <w:lang w:val="ru-RU"/>
        </w:rPr>
        <w:tab/>
      </w:r>
      <w:r w:rsidRPr="007C3AE3">
        <w:rPr>
          <w:rStyle w:val="8-2pt12"/>
          <w:rFonts w:ascii="Times New Roman" w:hAnsi="Times New Roman" w:cs="Times New Roman"/>
          <w:b w:val="0"/>
          <w:i/>
          <w:spacing w:val="0"/>
          <w:sz w:val="28"/>
          <w:szCs w:val="28"/>
        </w:rPr>
        <w:t>х = power (х,</w:t>
      </w:r>
      <w:r w:rsidRPr="007C3AE3">
        <w:rPr>
          <w:rStyle w:val="80pt21"/>
          <w:rFonts w:ascii="Times New Roman" w:hAnsi="Times New Roman" w:cs="Times New Roman"/>
          <w:b w:val="0"/>
          <w:i/>
          <w:sz w:val="28"/>
          <w:szCs w:val="28"/>
        </w:rPr>
        <w:t xml:space="preserve"> </w:t>
      </w:r>
      <w:proofErr w:type="spellStart"/>
      <w:r w:rsidRPr="007C3AE3">
        <w:rPr>
          <w:rStyle w:val="80pt21"/>
          <w:rFonts w:ascii="Times New Roman" w:hAnsi="Times New Roman" w:cs="Times New Roman"/>
          <w:b w:val="0"/>
          <w:i/>
          <w:sz w:val="28"/>
          <w:szCs w:val="28"/>
        </w:rPr>
        <w:t>static_cast</w:t>
      </w:r>
      <w:proofErr w:type="spellEnd"/>
      <w:r w:rsidRPr="007C3AE3">
        <w:rPr>
          <w:rStyle w:val="80pt21"/>
          <w:rFonts w:ascii="Times New Roman" w:hAnsi="Times New Roman" w:cs="Times New Roman"/>
          <w:b w:val="0"/>
          <w:i/>
          <w:sz w:val="28"/>
          <w:szCs w:val="28"/>
        </w:rPr>
        <w:t>&lt;</w:t>
      </w:r>
      <w:proofErr w:type="spellStart"/>
      <w:r w:rsidRPr="007C3AE3">
        <w:rPr>
          <w:rStyle w:val="80pt21"/>
          <w:rFonts w:ascii="Times New Roman" w:hAnsi="Times New Roman" w:cs="Times New Roman"/>
          <w:b w:val="0"/>
          <w:i/>
          <w:sz w:val="28"/>
          <w:szCs w:val="28"/>
        </w:rPr>
        <w:t>int</w:t>
      </w:r>
      <w:proofErr w:type="spellEnd"/>
      <w:proofErr w:type="gramStart"/>
      <w:r w:rsidRPr="007C3AE3">
        <w:rPr>
          <w:rStyle w:val="80pt21"/>
          <w:rFonts w:ascii="Times New Roman" w:hAnsi="Times New Roman" w:cs="Times New Roman"/>
          <w:b w:val="0"/>
          <w:i/>
          <w:sz w:val="28"/>
          <w:szCs w:val="28"/>
        </w:rPr>
        <w:t>&gt;(</w:t>
      </w:r>
      <w:proofErr w:type="gramEnd"/>
      <w:r w:rsidRPr="007C3AE3">
        <w:rPr>
          <w:rStyle w:val="80pt21"/>
          <w:rFonts w:ascii="Times New Roman" w:hAnsi="Times New Roman" w:cs="Times New Roman"/>
          <w:b w:val="0"/>
          <w:i/>
          <w:sz w:val="28"/>
          <w:szCs w:val="28"/>
        </w:rPr>
        <w:t xml:space="preserve">power(2.0, </w:t>
      </w:r>
      <w:r w:rsidRPr="007C3AE3">
        <w:rPr>
          <w:rStyle w:val="8-3pt0"/>
          <w:rFonts w:ascii="Times New Roman" w:hAnsi="Times New Roman" w:cs="Times New Roman"/>
          <w:b w:val="0"/>
          <w:i/>
          <w:spacing w:val="0"/>
          <w:sz w:val="28"/>
          <w:szCs w:val="28"/>
        </w:rPr>
        <w:t xml:space="preserve">2) ) ) ;  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tab/>
      </w:r>
      <w:r w:rsidRPr="007C3AE3">
        <w:rPr>
          <w:lang w:val="ru-RU"/>
        </w:rPr>
        <w:t>Такое кодирование оператора позволяет избежать обоих предупреждений компи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лятора,</w:t>
      </w:r>
      <w:r w:rsidRPr="007C3AE3">
        <w:rPr>
          <w:lang w:val="ru-RU"/>
        </w:rPr>
        <w:t xml:space="preserve"> которые вызывае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исходная</w:t>
      </w:r>
      <w:r w:rsidRPr="007C3AE3">
        <w:rPr>
          <w:lang w:val="ru-RU"/>
        </w:rPr>
        <w:t xml:space="preserve"> версия. Применени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татического</w:t>
      </w:r>
      <w:r w:rsidRPr="007C3AE3">
        <w:rPr>
          <w:lang w:val="ru-RU"/>
        </w:rPr>
        <w:t xml:space="preserve"> приведения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не исключает возможности потери данных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ри</w:t>
      </w:r>
      <w:r w:rsidRPr="007C3AE3">
        <w:rPr>
          <w:lang w:val="ru-RU"/>
        </w:rPr>
        <w:t xml:space="preserve"> преобразовани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дного типа</w:t>
      </w:r>
      <w:r w:rsidRPr="007C3AE3">
        <w:rPr>
          <w:lang w:val="ru-RU"/>
        </w:rPr>
        <w:t xml:space="preserve"> в другой. </w:t>
      </w:r>
      <w:proofErr w:type="gramStart"/>
      <w:r w:rsidRPr="007C3AE3">
        <w:rPr>
          <w:lang w:val="ru-RU"/>
        </w:rPr>
        <w:t>Но ,</w:t>
      </w:r>
      <w:proofErr w:type="gramEnd"/>
      <w:r w:rsidRPr="007C3AE3">
        <w:rPr>
          <w:lang w:val="ru-RU"/>
        </w:rPr>
        <w:t xml:space="preserve"> поскольку оно указано явно, то компилятору ясно, что это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>входит</w:t>
      </w:r>
      <w:r w:rsidRPr="007C3AE3">
        <w:rPr>
          <w:lang w:val="ru-RU"/>
        </w:rPr>
        <w:t xml:space="preserve"> в ваши намерения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</w:p>
    <w:p w:rsidR="007C3AE3" w:rsidRPr="007C3AE3" w:rsidRDefault="007C3AE3" w:rsidP="007C3AE3">
      <w:pPr>
        <w:pStyle w:val="4b"/>
        <w:spacing w:after="0"/>
        <w:rPr>
          <w:rStyle w:val="0pt9"/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ab/>
        <w:t>Передача аргументов в функцию</w:t>
      </w:r>
    </w:p>
    <w:p w:rsidR="007C3AE3" w:rsidRPr="007C3AE3" w:rsidRDefault="007C3AE3" w:rsidP="007C3AE3">
      <w:pPr>
        <w:pStyle w:val="4b"/>
        <w:spacing w:after="0"/>
        <w:rPr>
          <w:rStyle w:val="0pt9"/>
          <w:rFonts w:ascii="Times New Roman" w:hAnsi="Times New Roman" w:cs="Times New Roman"/>
          <w:sz w:val="28"/>
          <w:szCs w:val="28"/>
          <w:lang w:val="ru-RU"/>
        </w:rPr>
      </w:pP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ab/>
        <w:t>Очень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ажно понимать, как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аргументы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ередаются в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функцию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отому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чт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это </w:t>
      </w:r>
      <w:r w:rsidRPr="007C3AE3">
        <w:rPr>
          <w:lang w:val="ru-RU"/>
        </w:rPr>
        <w:t xml:space="preserve">влияет на то, как вы их пишете, и то, как они в конечном итоге работают. Здесь есть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множество</w:t>
      </w:r>
      <w:r w:rsidRPr="007C3AE3">
        <w:rPr>
          <w:lang w:val="ru-RU"/>
        </w:rPr>
        <w:t xml:space="preserve"> ловушек, которых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ледует избегать,</w:t>
      </w:r>
      <w:r w:rsidRPr="007C3AE3">
        <w:rPr>
          <w:lang w:val="ru-RU"/>
        </w:rPr>
        <w:t xml:space="preserve"> поэтому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рассмотрим этот механизм </w:t>
      </w:r>
      <w:r w:rsidRPr="007C3AE3">
        <w:rPr>
          <w:lang w:val="ru-RU"/>
        </w:rPr>
        <w:t>поближе.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lastRenderedPageBreak/>
        <w:tab/>
        <w:t>Аргументы,</w:t>
      </w:r>
      <w:r w:rsidRPr="007C3AE3">
        <w:rPr>
          <w:lang w:val="ru-RU"/>
        </w:rPr>
        <w:t xml:space="preserve"> которые в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определяете</w:t>
      </w:r>
      <w:r w:rsidRPr="007C3AE3">
        <w:rPr>
          <w:lang w:val="ru-RU"/>
        </w:rPr>
        <w:t xml:space="preserve"> при вызов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ункции,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обычн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должны </w:t>
      </w:r>
      <w:r w:rsidRPr="007C3AE3">
        <w:rPr>
          <w:lang w:val="ru-RU"/>
        </w:rPr>
        <w:t xml:space="preserve">соответствовать по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типу 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последовательности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араметрам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заданным</w:t>
      </w:r>
      <w:r w:rsidRPr="007C3AE3">
        <w:rPr>
          <w:lang w:val="ru-RU"/>
        </w:rPr>
        <w:t xml:space="preserve"> в ее опреде</w:t>
      </w:r>
      <w:r w:rsidRPr="007C3AE3">
        <w:rPr>
          <w:lang w:val="ru-RU"/>
        </w:rPr>
        <w:softHyphen/>
        <w:t xml:space="preserve">лении. Как в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идели из последнего</w:t>
      </w:r>
      <w:r w:rsidRPr="007C3AE3">
        <w:rPr>
          <w:lang w:val="ru-RU"/>
        </w:rPr>
        <w:t xml:space="preserve"> примера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если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тип аргумента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указанного</w:t>
      </w:r>
      <w:r w:rsidRPr="007C3AE3">
        <w:rPr>
          <w:lang w:val="ru-RU"/>
        </w:rPr>
        <w:t xml:space="preserve"> при вызове функции, не соответствует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>типу</w:t>
      </w:r>
      <w:r w:rsidRPr="007C3AE3">
        <w:rPr>
          <w:lang w:val="ru-RU"/>
        </w:rPr>
        <w:t xml:space="preserve"> параметра, указанному в ее определении, т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там, </w:t>
      </w:r>
      <w:r w:rsidRPr="007C3AE3">
        <w:rPr>
          <w:rStyle w:val="0pt6"/>
          <w:rFonts w:ascii="Times New Roman" w:hAnsi="Times New Roman" w:cs="Times New Roman"/>
          <w:sz w:val="28"/>
          <w:szCs w:val="28"/>
          <w:lang w:val="ru-RU"/>
        </w:rPr>
        <w:t>гд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озможно, происходит</w:t>
      </w:r>
      <w:r w:rsidRPr="007C3AE3">
        <w:rPr>
          <w:lang w:val="ru-RU"/>
        </w:rPr>
        <w:t xml:space="preserve"> преобразование к требуемому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ипу в соответствии с правилами приведения операндов, описанными</w:t>
      </w:r>
      <w:r w:rsidRPr="007C3AE3">
        <w:rPr>
          <w:lang w:val="ru-RU"/>
        </w:rPr>
        <w:t xml:space="preserve"> ранее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Если</w:t>
      </w:r>
      <w:r w:rsidRPr="007C3AE3">
        <w:rPr>
          <w:lang w:val="ru-RU"/>
        </w:rPr>
        <w:t xml:space="preserve"> такое приведение невозможно, вы получаете от компилятора сообщение об ошибке. Однако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даже если приведение возможно и код компилируется, это может привести</w:t>
      </w:r>
      <w:r w:rsidRPr="007C3AE3">
        <w:rPr>
          <w:lang w:val="ru-RU"/>
        </w:rPr>
        <w:t xml:space="preserve"> к потере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данных </w:t>
      </w:r>
      <w:r w:rsidRPr="007C3AE3">
        <w:rPr>
          <w:lang w:val="ru-RU"/>
        </w:rPr>
        <w:t xml:space="preserve">(например, когда тип </w:t>
      </w:r>
      <w:r w:rsidRPr="007C3AE3">
        <w:rPr>
          <w:rStyle w:val="0pt9"/>
          <w:rFonts w:ascii="Times New Roman" w:hAnsi="Times New Roman" w:cs="Times New Roman"/>
          <w:sz w:val="28"/>
          <w:szCs w:val="28"/>
        </w:rPr>
        <w:t>long</w:t>
      </w:r>
      <w:r w:rsidRPr="007C3AE3">
        <w:rPr>
          <w:lang w:val="ru-RU"/>
        </w:rPr>
        <w:t xml:space="preserve"> приводится к </w:t>
      </w:r>
      <w:r w:rsidRPr="007C3AE3">
        <w:rPr>
          <w:rStyle w:val="1pt"/>
          <w:rFonts w:eastAsia="Arial Unicode MS"/>
          <w:spacing w:val="0"/>
          <w:sz w:val="28"/>
          <w:szCs w:val="28"/>
        </w:rPr>
        <w:t>short</w:t>
      </w:r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>),</w:t>
      </w:r>
      <w:r w:rsidRPr="007C3AE3">
        <w:rPr>
          <w:lang w:val="ru-RU"/>
        </w:rPr>
        <w:t xml:space="preserve"> а потому его следует избегать.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lang w:val="ru-RU"/>
        </w:rPr>
        <w:tab/>
        <w:t xml:space="preserve">Существуют два механизма, обычно используемые С++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ля</w:t>
      </w:r>
      <w:r w:rsidRPr="007C3AE3">
        <w:rPr>
          <w:lang w:val="ru-RU"/>
        </w:rPr>
        <w:t xml:space="preserve"> передачи аргументов в функции. Первый применяется, когда параметры в определении функции - обычные переменные</w:t>
      </w:r>
      <w:r w:rsidRPr="007C3AE3">
        <w:rPr>
          <w:rStyle w:val="542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(не</w:t>
      </w:r>
      <w:r w:rsidRPr="007C3AE3">
        <w:rPr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сылки). Это</w:t>
      </w:r>
      <w:r w:rsidRPr="007C3AE3">
        <w:rPr>
          <w:lang w:val="ru-RU"/>
        </w:rPr>
        <w:t xml:space="preserve"> называется методом передачи по значению (</w:t>
      </w:r>
      <w:r w:rsidRPr="007C3AE3">
        <w:t>pass</w:t>
      </w:r>
      <w:r w:rsidRPr="007C3AE3">
        <w:rPr>
          <w:lang w:val="ru-RU"/>
        </w:rPr>
        <w:t>-</w:t>
      </w:r>
      <w:r w:rsidRPr="007C3AE3">
        <w:t>by</w:t>
      </w:r>
      <w:r w:rsidRPr="007C3AE3">
        <w:rPr>
          <w:lang w:val="ru-RU"/>
        </w:rPr>
        <w:t>-</w:t>
      </w:r>
      <w:r w:rsidRPr="007C3AE3">
        <w:t>value</w:t>
      </w:r>
      <w:r w:rsidRPr="007C3AE3">
        <w:rPr>
          <w:lang w:val="ru-RU"/>
        </w:rPr>
        <w:t>) данных в функцию</w:t>
      </w:r>
      <w:bookmarkStart w:id="0" w:name="_GoBack"/>
      <w:bookmarkEnd w:id="0"/>
      <w:r w:rsidRPr="007C3AE3">
        <w:rPr>
          <w:lang w:val="ru-RU"/>
        </w:rPr>
        <w:t>.</w:t>
      </w:r>
      <w:bookmarkStart w:id="1" w:name="bookmark113"/>
    </w:p>
    <w:p w:rsidR="007C3AE3" w:rsidRPr="007C3AE3" w:rsidRDefault="007C3AE3" w:rsidP="007C3AE3">
      <w:pPr>
        <w:pStyle w:val="4b"/>
        <w:spacing w:line="360" w:lineRule="auto"/>
        <w:rPr>
          <w:rStyle w:val="84"/>
          <w:rFonts w:ascii="Times New Roman" w:hAnsi="Times New Roman" w:cs="Times New Roman"/>
          <w:b/>
          <w:bCs w:val="0"/>
          <w:spacing w:val="0"/>
          <w:sz w:val="28"/>
          <w:szCs w:val="28"/>
          <w:lang w:val="ru-RU"/>
        </w:rPr>
      </w:pPr>
      <w:r w:rsidRPr="007C3AE3">
        <w:rPr>
          <w:lang w:val="ru-RU"/>
        </w:rPr>
        <w:tab/>
        <w:t>Механизм передачи по значению</w:t>
      </w:r>
      <w:bookmarkEnd w:id="1"/>
    </w:p>
    <w:p w:rsidR="007C3AE3" w:rsidRPr="007C3AE3" w:rsidRDefault="007C3AE3" w:rsidP="007C3AE3">
      <w:pPr>
        <w:pStyle w:val="1a"/>
        <w:spacing w:line="360" w:lineRule="auto"/>
        <w:rPr>
          <w:rStyle w:val="3pt9"/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84"/>
          <w:rFonts w:ascii="Times New Roman" w:hAnsi="Times New Roman" w:cs="Times New Roman"/>
          <w:b w:val="0"/>
          <w:bCs w:val="0"/>
          <w:spacing w:val="0"/>
          <w:sz w:val="28"/>
          <w:szCs w:val="28"/>
          <w:lang w:val="ru-RU"/>
        </w:rPr>
        <w:tab/>
        <w:t xml:space="preserve">Когд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применяется</w:t>
      </w:r>
      <w:r w:rsidRPr="007C3AE3">
        <w:rPr>
          <w:lang w:val="ru-RU"/>
        </w:rPr>
        <w:t xml:space="preserve"> такой механизм, то переменные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или константы,</w:t>
      </w:r>
      <w:r w:rsidRPr="007C3AE3">
        <w:rPr>
          <w:lang w:val="ru-RU"/>
        </w:rPr>
        <w:t xml:space="preserve"> которые в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специфицируете в качестве аргументов, вообще не передаются</w:t>
      </w:r>
      <w:r w:rsidRPr="007C3AE3">
        <w:rPr>
          <w:lang w:val="ru-RU"/>
        </w:rPr>
        <w:t xml:space="preserve"> в функцию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место этого создаются</w:t>
      </w:r>
      <w:r w:rsidRPr="007C3AE3">
        <w:rPr>
          <w:lang w:val="ru-RU"/>
        </w:rPr>
        <w:t xml:space="preserve"> копии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аргументов, и эти</w:t>
      </w:r>
      <w:r w:rsidRPr="007C3AE3">
        <w:rPr>
          <w:lang w:val="ru-RU"/>
        </w:rPr>
        <w:t xml:space="preserve"> копии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>используются</w:t>
      </w:r>
      <w:r w:rsidRPr="007C3AE3">
        <w:rPr>
          <w:lang w:val="ru-RU"/>
        </w:rPr>
        <w:t xml:space="preserve"> в качестве передаваемых значений. На рисунке показана диаграмма применительно к функции </w:t>
      </w:r>
      <w:r w:rsidRPr="007C3AE3">
        <w:rPr>
          <w:rStyle w:val="3pt9"/>
          <w:rFonts w:ascii="Times New Roman" w:hAnsi="Times New Roman" w:cs="Times New Roman"/>
          <w:sz w:val="28"/>
          <w:szCs w:val="28"/>
        </w:rPr>
        <w:t>power</w:t>
      </w:r>
      <w:r w:rsidRPr="007C3AE3">
        <w:rPr>
          <w:rStyle w:val="3pt9"/>
          <w:rFonts w:ascii="Times New Roman" w:hAnsi="Times New Roman" w:cs="Times New Roman"/>
          <w:sz w:val="28"/>
          <w:szCs w:val="28"/>
          <w:lang w:val="ru-RU"/>
        </w:rPr>
        <w:t xml:space="preserve"> ()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Каждый раз, когда вызывается функция </w:t>
      </w:r>
      <w:r w:rsidRPr="007C3AE3">
        <w:rPr>
          <w:i/>
        </w:rPr>
        <w:t>power</w:t>
      </w:r>
      <w:r w:rsidRPr="007C3AE3">
        <w:rPr>
          <w:i/>
          <w:lang w:val="ru-RU"/>
        </w:rPr>
        <w:t xml:space="preserve"> (),</w:t>
      </w:r>
      <w:r w:rsidRPr="007C3AE3">
        <w:rPr>
          <w:lang w:val="ru-RU"/>
        </w:rPr>
        <w:t xml:space="preserve"> компилятор создает копии переданных аргументов и размещает их во временном участке памяти. Во время выполнения функции все ссылки на ее параметры отображаются на эти временные копии аргументов.</w:t>
      </w:r>
    </w:p>
    <w:p w:rsidR="007C3AE3" w:rsidRPr="007C3AE3" w:rsidRDefault="007C3AE3" w:rsidP="007C3AE3">
      <w:pPr>
        <w:pStyle w:val="1a"/>
        <w:spacing w:after="0" w:line="360" w:lineRule="auto"/>
        <w:rPr>
          <w:rStyle w:val="3pt9"/>
          <w:rFonts w:ascii="Times New Roman" w:hAnsi="Times New Roman" w:cs="Times New Roman"/>
          <w:sz w:val="28"/>
          <w:szCs w:val="28"/>
          <w:lang w:val="ru-RU"/>
        </w:rPr>
      </w:pPr>
    </w:p>
    <w:p w:rsidR="007C3AE3" w:rsidRPr="007C3AE3" w:rsidRDefault="007C3AE3" w:rsidP="007C3AE3">
      <w:pPr>
        <w:pStyle w:val="1a"/>
        <w:rPr>
          <w:rStyle w:val="3pt9"/>
          <w:rFonts w:ascii="Times New Roman" w:hAnsi="Times New Roman" w:cs="Times New Roman"/>
          <w:sz w:val="28"/>
          <w:szCs w:val="28"/>
          <w:lang w:val="ru-RU"/>
        </w:rPr>
      </w:pPr>
      <w:r w:rsidRPr="007C3AE3">
        <w:object w:dxaOrig="10910" w:dyaOrig="9400">
          <v:shape id="_x0000_i1026" type="#_x0000_t75" style="width:510pt;height:439.5pt" o:ole="">
            <v:imagedata r:id="rId7" o:title=""/>
          </v:shape>
          <o:OLEObject Type="Embed" ProgID="Visio.Drawing.11" ShapeID="_x0000_i1026" DrawAspect="Content" ObjectID="_1633087788" r:id="rId8"/>
        </w:object>
      </w:r>
    </w:p>
    <w:p w:rsidR="007C3AE3" w:rsidRPr="007C3AE3" w:rsidRDefault="007C3AE3" w:rsidP="007C3AE3">
      <w:pPr>
        <w:pStyle w:val="1a"/>
        <w:rPr>
          <w:rStyle w:val="3pt9"/>
          <w:rFonts w:ascii="Times New Roman" w:hAnsi="Times New Roman" w:cs="Times New Roman"/>
          <w:sz w:val="28"/>
          <w:szCs w:val="28"/>
          <w:lang w:val="ru-RU"/>
        </w:rPr>
      </w:pPr>
    </w:p>
    <w:p w:rsidR="007C3AE3" w:rsidRPr="007C3AE3" w:rsidRDefault="007C3AE3" w:rsidP="007C3AE3">
      <w:pPr>
        <w:pStyle w:val="1a"/>
        <w:rPr>
          <w:lang w:val="ru-RU"/>
        </w:rPr>
      </w:pPr>
      <w:r w:rsidRPr="007C3AE3">
        <w:rPr>
          <w:lang w:val="ru-RU"/>
        </w:rPr>
        <w:tab/>
        <w:t xml:space="preserve">Одно из последствий механизма передачи по значению состоит в том, что функция не может напрямую модифицировать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// Листинг 25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// Бесполезная попытка модификации аргументов вызывающего кода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</w:rPr>
        <w:t>#include &lt;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ostream.h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>&gt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incr10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); </w:t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 xml:space="preserve">//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Прототип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функции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main(void)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{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= 3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 xml:space="preserve">&lt;&lt;”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incr10(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>) = “&lt;&lt;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incr10(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>)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&lt;&lt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  <w:proofErr w:type="gram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  <w:lang w:val="ru-RU"/>
        </w:rPr>
        <w:t>&lt;&lt; “</w:t>
      </w:r>
      <w:proofErr w:type="spellStart"/>
      <w:proofErr w:type="gramEnd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 = “ &lt;&lt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lastRenderedPageBreak/>
        <w:t>}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// Функция для увеличения переменной на 10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cr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>10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  <w:t>// Применение такого имени может помочь...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{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+=10;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  <w:t xml:space="preserve">// Попытка изменить аргумент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  <w:t>// Возврат измененного значения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7C3AE3" w:rsidRPr="007C3AE3" w:rsidRDefault="007C3AE3" w:rsidP="007C3AE3">
      <w:pPr>
        <w:pStyle w:val="1a"/>
        <w:rPr>
          <w:lang w:val="ru-RU"/>
        </w:rPr>
      </w:pPr>
      <w:r w:rsidRPr="007C3AE3">
        <w:rPr>
          <w:lang w:val="ru-RU"/>
        </w:rPr>
        <w:t>Конечно, эта программа обречена на неудачу. Если вы запустите ее, то получите следующий вывод: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incr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>10(</w:t>
      </w:r>
      <w:proofErr w:type="spellStart"/>
      <w:proofErr w:type="gramEnd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>) = 13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num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= 3</w:t>
      </w:r>
    </w:p>
    <w:p w:rsidR="007C3AE3" w:rsidRPr="007C3AE3" w:rsidRDefault="007C3AE3" w:rsidP="007C3AE3">
      <w:pPr>
        <w:pStyle w:val="1a"/>
        <w:rPr>
          <w:lang w:val="ru-RU"/>
        </w:rPr>
      </w:pP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bookmarkStart w:id="2" w:name="bookmark114"/>
      <w:r w:rsidRPr="007C3AE3">
        <w:rPr>
          <w:rStyle w:val="16"/>
          <w:rFonts w:ascii="Times New Roman" w:hAnsi="Times New Roman" w:cs="Times New Roman"/>
          <w:i w:val="0"/>
          <w:sz w:val="28"/>
          <w:szCs w:val="28"/>
          <w:lang w:val="ru-RU"/>
        </w:rPr>
        <w:t>Описание полученных результатов</w:t>
      </w:r>
      <w:bookmarkEnd w:id="2"/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Вывод подтверждает, что исходное значение </w:t>
      </w:r>
      <w:proofErr w:type="spellStart"/>
      <w:r w:rsidRPr="007C3AE3">
        <w:t>num</w:t>
      </w:r>
      <w:proofErr w:type="spellEnd"/>
      <w:r w:rsidRPr="007C3AE3">
        <w:rPr>
          <w:lang w:val="ru-RU"/>
        </w:rPr>
        <w:t xml:space="preserve"> остается незатронутым. Изменению подвергается копия </w:t>
      </w:r>
      <w:proofErr w:type="spellStart"/>
      <w:r w:rsidRPr="007C3AE3">
        <w:t>num</w:t>
      </w:r>
      <w:proofErr w:type="spellEnd"/>
      <w:r w:rsidRPr="007C3AE3">
        <w:rPr>
          <w:lang w:val="ru-RU"/>
        </w:rPr>
        <w:t>, которая была создана и затем отброшена при выходе из функции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Понятно, что механизм передачи по значению обеспечивает высокую степень защиты аргументов вызова от повреждения недобросовестной функцией, но все же может случиться, что вы действительно хотите, чтобы переданные аргументы были модифицированы функцией.</w:t>
      </w:r>
      <w:bookmarkStart w:id="3" w:name="bookmark115"/>
    </w:p>
    <w:p w:rsidR="007C3AE3" w:rsidRPr="007C3AE3" w:rsidRDefault="007C3AE3" w:rsidP="007C3AE3">
      <w:pPr>
        <w:pStyle w:val="4b"/>
        <w:rPr>
          <w:lang w:val="ru-RU"/>
        </w:rPr>
      </w:pPr>
      <w:r w:rsidRPr="007C3AE3">
        <w:rPr>
          <w:rStyle w:val="150"/>
          <w:rFonts w:ascii="Times New Roman" w:hAnsi="Times New Roman" w:cs="Times New Roman"/>
          <w:b/>
          <w:bCs w:val="0"/>
          <w:sz w:val="28"/>
          <w:szCs w:val="28"/>
          <w:lang w:val="ru-RU"/>
        </w:rPr>
        <w:tab/>
        <w:t>Указатели как аргументы функций</w:t>
      </w:r>
      <w:bookmarkEnd w:id="3"/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Когда вы используете указатели в качестве аргументов, механизм передачи по значению работает, как и прежде; однако указатель - это адрес другой переменной, и если вы возьмете копию этого адреса, то она будет по-прежнему указывать на ту же переменную. Таким образом, применение указателя в качестве параметра позволяет вашей функции получить сам аргумент, а не его копию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Для демонстрации эффекта можно изменить последний пример, чтобы он использовал указатель:</w:t>
      </w:r>
    </w:p>
    <w:p w:rsidR="007C3AE3" w:rsidRPr="007C3AE3" w:rsidRDefault="007C3AE3" w:rsidP="007C3AE3">
      <w:pPr>
        <w:pStyle w:val="1a"/>
        <w:spacing w:after="0"/>
        <w:rPr>
          <w:lang w:val="ru-RU"/>
        </w:rPr>
      </w:pP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// Листинг 26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val="ru-RU"/>
        </w:rPr>
        <w:t>//</w:t>
      </w:r>
      <w:r w:rsidRPr="007C3AE3">
        <w:rPr>
          <w:rFonts w:ascii="Times New Roman" w:eastAsia="Calibri" w:hAnsi="Times New Roman" w:cs="Times New Roman"/>
          <w:bCs/>
          <w:sz w:val="28"/>
          <w:szCs w:val="28"/>
          <w:lang w:val="ru-RU"/>
        </w:rPr>
        <w:t>Успешная попытка модифицировать аргумент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val="ru-RU"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#</w:t>
      </w: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clude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 xml:space="preserve"> &lt;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ostrea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.</w:t>
      </w: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h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&gt;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hAnsi="Times New Roman" w:cs="Times New Roman"/>
          <w:sz w:val="28"/>
          <w:szCs w:val="28"/>
          <w:lang w:val="ru-RU" w:bidi="ar-EG"/>
        </w:rPr>
        <w:lastRenderedPageBreak/>
        <w:tab/>
      </w: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t</w:t>
      </w:r>
      <w:proofErr w:type="spellEnd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incr10 (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t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*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);           //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Прототип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функции</w:t>
      </w:r>
      <w:proofErr w:type="spellEnd"/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void</w:t>
      </w:r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main()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{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t</w:t>
      </w:r>
      <w:proofErr w:type="spellEnd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= 3;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t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*</w:t>
      </w:r>
      <w:proofErr w:type="spellStart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p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= &amp;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;    //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Указатель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на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cout</w:t>
      </w:r>
      <w:proofErr w:type="spellEnd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&lt;&lt;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endl</w:t>
      </w:r>
      <w:proofErr w:type="spellEnd"/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  <w:t>&lt;&lt; “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adress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has been received </w:t>
      </w:r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= ”</w:t>
      </w:r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&lt;&lt; 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p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;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  <w:t xml:space="preserve">&lt;&lt; </w:t>
      </w: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endl</w:t>
      </w:r>
      <w:proofErr w:type="spellEnd"/>
      <w:proofErr w:type="gramEnd"/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  <w:t>&lt;&lt; “</w:t>
      </w:r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cr10(</w:t>
      </w:r>
      <w:proofErr w:type="spellStart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p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) = ”&lt;&lt; incr10(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p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);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val="ru-RU"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cout</w:t>
      </w:r>
      <w:proofErr w:type="spellEnd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 xml:space="preserve"> &lt;&lt;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endl</w:t>
      </w:r>
      <w:proofErr w:type="spellEnd"/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val="ru-RU"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&lt;&lt; “</w:t>
      </w:r>
      <w:proofErr w:type="spellStart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 xml:space="preserve"> = ”&lt;&lt; 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;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val="ru-RU"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}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val="ru-RU"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// Функция для увеличения переменной на 10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val="ru-RU" w:bidi="ar-EG"/>
        </w:rPr>
      </w:pP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t</w:t>
      </w:r>
      <w:proofErr w:type="spellEnd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 xml:space="preserve"> 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cr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10(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t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*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 xml:space="preserve">) 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  <w:t>//Функция с аргументом указателем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{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cout</w:t>
      </w:r>
      <w:proofErr w:type="spellEnd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&lt;&lt;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endl</w:t>
      </w:r>
      <w:proofErr w:type="spellEnd"/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  <w:t>&lt;&lt; “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adress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has been received </w:t>
      </w:r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= ”</w:t>
      </w:r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&lt;&lt; 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;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val="ru-RU"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*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 xml:space="preserve">+=10; 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  <w:t xml:space="preserve">//Инкремент аргумента  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val="ru-RU"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return</w:t>
      </w:r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 xml:space="preserve"> *</w:t>
      </w:r>
      <w:proofErr w:type="spell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;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  <w:t>// Возврат измененного значения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ab/>
      </w: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}</w:t>
      </w:r>
    </w:p>
    <w:p w:rsidR="007C3AE3" w:rsidRPr="007C3AE3" w:rsidRDefault="007C3AE3" w:rsidP="007C3AE3">
      <w:pPr>
        <w:pStyle w:val="1a"/>
      </w:pPr>
      <w:r w:rsidRPr="007C3AE3">
        <w:rPr>
          <w:lang w:val="ru-RU"/>
        </w:rPr>
        <w:t>Результат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adress</w:t>
      </w:r>
      <w:proofErr w:type="spellEnd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has been received = 0012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С</w:t>
      </w: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6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С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bCs/>
          <w:sz w:val="28"/>
          <w:szCs w:val="28"/>
        </w:rPr>
      </w:pP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adress</w:t>
      </w:r>
      <w:proofErr w:type="spellEnd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 xml:space="preserve"> has been received = 0012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С</w:t>
      </w:r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6</w:t>
      </w:r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>С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sz w:val="28"/>
          <w:szCs w:val="28"/>
          <w:lang w:bidi="ar-EG"/>
        </w:rPr>
      </w:pPr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incr10(</w:t>
      </w:r>
      <w:proofErr w:type="spellStart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pnum</w:t>
      </w:r>
      <w:proofErr w:type="spellEnd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) = 13</w:t>
      </w:r>
    </w:p>
    <w:p w:rsidR="007C3AE3" w:rsidRPr="007C3AE3" w:rsidRDefault="007C3AE3" w:rsidP="007C3AE3">
      <w:pPr>
        <w:pStyle w:val="2b"/>
        <w:rPr>
          <w:rFonts w:ascii="Times New Roman" w:eastAsia="Calibri" w:hAnsi="Times New Roman" w:cs="Times New Roman"/>
          <w:i w:val="0"/>
          <w:sz w:val="28"/>
          <w:szCs w:val="28"/>
          <w:lang w:val="ru-RU" w:bidi="ar-EG"/>
        </w:rPr>
      </w:pPr>
      <w:proofErr w:type="spellStart"/>
      <w:proofErr w:type="gramStart"/>
      <w:r w:rsidRPr="007C3AE3">
        <w:rPr>
          <w:rFonts w:ascii="Times New Roman" w:eastAsia="Calibri" w:hAnsi="Times New Roman" w:cs="Times New Roman"/>
          <w:sz w:val="28"/>
          <w:szCs w:val="28"/>
          <w:lang w:bidi="ar-EG"/>
        </w:rPr>
        <w:t>num</w:t>
      </w:r>
      <w:proofErr w:type="spellEnd"/>
      <w:proofErr w:type="gramEnd"/>
      <w:r w:rsidRPr="007C3AE3">
        <w:rPr>
          <w:rFonts w:ascii="Times New Roman" w:eastAsia="Calibri" w:hAnsi="Times New Roman" w:cs="Times New Roman"/>
          <w:sz w:val="28"/>
          <w:szCs w:val="28"/>
          <w:lang w:val="ru-RU" w:bidi="ar-EG"/>
        </w:rPr>
        <w:t xml:space="preserve"> = 13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 xml:space="preserve">Точное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значени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адреса</w:t>
      </w:r>
      <w:r w:rsidRPr="007C3AE3">
        <w:rPr>
          <w:lang w:val="ru-RU"/>
        </w:rPr>
        <w:t xml:space="preserve"> на вашем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компьютере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может отличаться от показанного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здесь,</w:t>
      </w:r>
      <w:r w:rsidRPr="007C3AE3">
        <w:rPr>
          <w:lang w:val="ru-RU"/>
        </w:rPr>
        <w:t xml:space="preserve"> но дв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отображенных значения адреса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олжны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быть идентичными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Описание полученных результатов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Принципиальное отличие этого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римера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от предыдущей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версии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заключается в передачи указателя </w:t>
      </w:r>
      <w:proofErr w:type="spellStart"/>
      <w:r w:rsidRPr="007C3AE3">
        <w:rPr>
          <w:rStyle w:val="1pt"/>
          <w:rFonts w:eastAsia="Arial Unicode MS"/>
          <w:spacing w:val="0"/>
          <w:sz w:val="28"/>
          <w:szCs w:val="28"/>
        </w:rPr>
        <w:t>pnum</w:t>
      </w:r>
      <w:proofErr w:type="spellEnd"/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вместо исходной</w:t>
      </w:r>
      <w:r w:rsidRPr="007C3AE3">
        <w:rPr>
          <w:lang w:val="ru-RU"/>
        </w:rPr>
        <w:t xml:space="preserve"> переменной </w:t>
      </w:r>
      <w:proofErr w:type="spellStart"/>
      <w:r w:rsidRPr="007C3AE3">
        <w:rPr>
          <w:rStyle w:val="0pt9"/>
          <w:rFonts w:ascii="Times New Roman" w:hAnsi="Times New Roman" w:cs="Times New Roman"/>
          <w:sz w:val="28"/>
          <w:szCs w:val="28"/>
        </w:rPr>
        <w:t>num</w:t>
      </w:r>
      <w:proofErr w:type="spellEnd"/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.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рототип функции </w:t>
      </w:r>
      <w:r w:rsidRPr="007C3AE3">
        <w:rPr>
          <w:lang w:val="ru-RU"/>
        </w:rPr>
        <w:t>те</w:t>
      </w:r>
      <w:r w:rsidRPr="007C3AE3">
        <w:rPr>
          <w:lang w:val="ru-RU"/>
        </w:rPr>
        <w:softHyphen/>
        <w:t xml:space="preserve">перь специфицирует тип параметра как указатель на </w:t>
      </w:r>
      <w:proofErr w:type="spellStart"/>
      <w:r w:rsidRPr="007C3AE3">
        <w:rPr>
          <w:rStyle w:val="3pt9"/>
          <w:rFonts w:ascii="Times New Roman" w:hAnsi="Times New Roman" w:cs="Times New Roman"/>
          <w:i/>
          <w:sz w:val="28"/>
          <w:szCs w:val="28"/>
        </w:rPr>
        <w:t>int</w:t>
      </w:r>
      <w:proofErr w:type="spellEnd"/>
      <w:r w:rsidRPr="007C3AE3">
        <w:rPr>
          <w:rStyle w:val="3pt9"/>
          <w:rFonts w:ascii="Times New Roman" w:hAnsi="Times New Roman" w:cs="Times New Roman"/>
          <w:sz w:val="28"/>
          <w:szCs w:val="28"/>
          <w:lang w:val="ru-RU"/>
        </w:rPr>
        <w:t>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а в функции </w:t>
      </w:r>
      <w:r w:rsidRPr="007C3AE3">
        <w:rPr>
          <w:rStyle w:val="4pt5"/>
          <w:rFonts w:ascii="Times New Roman" w:hAnsi="Times New Roman" w:cs="Times New Roman"/>
          <w:i/>
          <w:spacing w:val="0"/>
          <w:sz w:val="28"/>
          <w:szCs w:val="28"/>
        </w:rPr>
        <w:t>main</w:t>
      </w:r>
      <w:r w:rsidRPr="007C3AE3">
        <w:rPr>
          <w:rStyle w:val="4pt5"/>
          <w:rFonts w:ascii="Times New Roman" w:hAnsi="Times New Roman" w:cs="Times New Roman"/>
          <w:i/>
          <w:spacing w:val="0"/>
          <w:sz w:val="28"/>
          <w:szCs w:val="28"/>
          <w:lang w:val="ru-RU"/>
        </w:rPr>
        <w:t xml:space="preserve"> ()</w:t>
      </w:r>
      <w:r w:rsidRPr="007C3AE3">
        <w:rPr>
          <w:rStyle w:val="4pt2"/>
          <w:rFonts w:ascii="Times New Roman" w:hAnsi="Times New Roman" w:cs="Times New Roman"/>
          <w:i/>
          <w:spacing w:val="0"/>
          <w:sz w:val="28"/>
          <w:szCs w:val="28"/>
          <w:lang w:val="ru-RU"/>
        </w:rPr>
        <w:t xml:space="preserve"> </w:t>
      </w:r>
      <w:r w:rsidRPr="007C3AE3">
        <w:rPr>
          <w:lang w:val="ru-RU"/>
        </w:rPr>
        <w:t>объяв</w:t>
      </w:r>
      <w:r w:rsidRPr="007C3AE3">
        <w:rPr>
          <w:lang w:val="ru-RU"/>
        </w:rPr>
        <w:softHyphen/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лен</w:t>
      </w:r>
      <w:r w:rsidRPr="007C3AE3">
        <w:rPr>
          <w:lang w:val="ru-RU"/>
        </w:rPr>
        <w:t xml:space="preserve"> указатель </w:t>
      </w:r>
      <w:proofErr w:type="spellStart"/>
      <w:r w:rsidRPr="007C3AE3">
        <w:rPr>
          <w:rStyle w:val="0pt9"/>
          <w:rFonts w:ascii="Times New Roman" w:hAnsi="Times New Roman" w:cs="Times New Roman"/>
          <w:i/>
          <w:sz w:val="28"/>
          <w:szCs w:val="28"/>
        </w:rPr>
        <w:t>pnum</w:t>
      </w:r>
      <w:proofErr w:type="spellEnd"/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,</w:t>
      </w:r>
      <w:r w:rsidRPr="007C3AE3">
        <w:rPr>
          <w:lang w:val="ru-RU"/>
        </w:rPr>
        <w:t xml:space="preserve"> инициализированный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адресом</w:t>
      </w:r>
      <w:r w:rsidRPr="007C3AE3">
        <w:rPr>
          <w:lang w:val="ru-RU"/>
        </w:rPr>
        <w:t xml:space="preserve"> </w:t>
      </w:r>
      <w:proofErr w:type="spellStart"/>
      <w:r w:rsidRPr="007C3AE3">
        <w:rPr>
          <w:i/>
        </w:rPr>
        <w:t>num</w:t>
      </w:r>
      <w:proofErr w:type="spellEnd"/>
      <w:r w:rsidRPr="007C3AE3">
        <w:rPr>
          <w:lang w:val="ru-RU"/>
        </w:rPr>
        <w:t xml:space="preserve">.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lastRenderedPageBreak/>
        <w:tab/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Функция </w:t>
      </w:r>
      <w:r w:rsidRPr="007C3AE3">
        <w:rPr>
          <w:rStyle w:val="4pt5"/>
          <w:rFonts w:ascii="Times New Roman" w:hAnsi="Times New Roman" w:cs="Times New Roman"/>
          <w:i/>
          <w:spacing w:val="0"/>
          <w:sz w:val="28"/>
          <w:szCs w:val="28"/>
        </w:rPr>
        <w:t>main</w:t>
      </w:r>
      <w:r w:rsidRPr="007C3AE3">
        <w:rPr>
          <w:rStyle w:val="4pt5"/>
          <w:rFonts w:ascii="Times New Roman" w:hAnsi="Times New Roman" w:cs="Times New Roman"/>
          <w:i/>
          <w:spacing w:val="0"/>
          <w:sz w:val="28"/>
          <w:szCs w:val="28"/>
          <w:lang w:val="ru-RU"/>
        </w:rPr>
        <w:t xml:space="preserve"> ()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и функция </w:t>
      </w:r>
      <w:proofErr w:type="spellStart"/>
      <w:r w:rsidRPr="007C3AE3">
        <w:rPr>
          <w:rStyle w:val="4pt5"/>
          <w:rFonts w:ascii="Times New Roman" w:hAnsi="Times New Roman" w:cs="Times New Roman"/>
          <w:i/>
          <w:spacing w:val="0"/>
          <w:sz w:val="28"/>
          <w:szCs w:val="28"/>
        </w:rPr>
        <w:t>incr</w:t>
      </w:r>
      <w:proofErr w:type="spellEnd"/>
      <w:r w:rsidRPr="007C3AE3">
        <w:rPr>
          <w:rStyle w:val="4pt5"/>
          <w:rFonts w:ascii="Times New Roman" w:hAnsi="Times New Roman" w:cs="Times New Roman"/>
          <w:i/>
          <w:spacing w:val="0"/>
          <w:sz w:val="28"/>
          <w:szCs w:val="28"/>
          <w:lang w:val="ru-RU"/>
        </w:rPr>
        <w:t>10 ()</w:t>
      </w:r>
      <w:r w:rsidRPr="007C3AE3">
        <w:rPr>
          <w:lang w:val="ru-RU"/>
        </w:rPr>
        <w:t xml:space="preserve"> выводят соответственно отправленный и принятый адрес, чтобы показать,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что</w:t>
      </w:r>
      <w:r w:rsidRPr="007C3AE3">
        <w:rPr>
          <w:lang w:val="ru-RU"/>
        </w:rPr>
        <w:t xml:space="preserve"> в обоих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местах</w:t>
      </w:r>
      <w:r w:rsidRPr="007C3AE3">
        <w:rPr>
          <w:lang w:val="ru-RU"/>
        </w:rPr>
        <w:t xml:space="preserve"> используется один и тот же адрес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  <w:t xml:space="preserve">Результат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программы</w:t>
      </w:r>
      <w:r w:rsidRPr="007C3AE3">
        <w:rPr>
          <w:lang w:val="ru-RU"/>
        </w:rPr>
        <w:t xml:space="preserve"> показывает,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чт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на этот раз значение </w:t>
      </w:r>
      <w:proofErr w:type="spellStart"/>
      <w:r w:rsidRPr="007C3AE3">
        <w:rPr>
          <w:rStyle w:val="3pt7"/>
          <w:rFonts w:ascii="Times New Roman" w:hAnsi="Times New Roman" w:cs="Times New Roman"/>
          <w:i/>
          <w:spacing w:val="0"/>
          <w:sz w:val="28"/>
          <w:szCs w:val="28"/>
        </w:rPr>
        <w:t>num</w:t>
      </w:r>
      <w:proofErr w:type="spellEnd"/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 был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изменено, и </w:t>
      </w:r>
      <w:r w:rsidRPr="007C3AE3">
        <w:rPr>
          <w:lang w:val="ru-RU"/>
        </w:rPr>
        <w:t>имеет значение, идентичное тому,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что</w:t>
      </w:r>
      <w:r w:rsidRPr="007C3AE3">
        <w:rPr>
          <w:lang w:val="ru-RU"/>
        </w:rPr>
        <w:t xml:space="preserve"> возвратила функция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ab/>
        <w:t>В измененной версии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функции </w:t>
      </w:r>
      <w:proofErr w:type="spellStart"/>
      <w:r w:rsidRPr="007C3AE3">
        <w:rPr>
          <w:rStyle w:val="7pt4"/>
          <w:rFonts w:ascii="Times New Roman" w:hAnsi="Times New Roman" w:cs="Times New Roman"/>
          <w:i/>
          <w:sz w:val="28"/>
          <w:szCs w:val="28"/>
        </w:rPr>
        <w:t>incr</w:t>
      </w:r>
      <w:proofErr w:type="spellEnd"/>
      <w:r w:rsidRPr="007C3AE3">
        <w:rPr>
          <w:rStyle w:val="7pt4"/>
          <w:rFonts w:ascii="Times New Roman" w:hAnsi="Times New Roman" w:cs="Times New Roman"/>
          <w:i/>
          <w:sz w:val="28"/>
          <w:szCs w:val="28"/>
          <w:lang w:val="ru-RU"/>
        </w:rPr>
        <w:t>10 ()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 теперь и оператор, изменяющий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ереданное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значения,</w:t>
      </w:r>
      <w:r w:rsidRPr="007C3AE3">
        <w:rPr>
          <w:lang w:val="ru-RU"/>
        </w:rPr>
        <w:t xml:space="preserve"> и оператор </w:t>
      </w:r>
      <w:r w:rsidRPr="007C3AE3">
        <w:rPr>
          <w:rStyle w:val="3pt9"/>
          <w:rFonts w:ascii="Times New Roman" w:hAnsi="Times New Roman" w:cs="Times New Roman"/>
          <w:i/>
          <w:sz w:val="28"/>
          <w:szCs w:val="28"/>
        </w:rPr>
        <w:t>return</w:t>
      </w:r>
      <w:r w:rsidRPr="007C3AE3">
        <w:rPr>
          <w:rStyle w:val="0pt12"/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ыполняют</w:t>
      </w:r>
      <w:r w:rsidRPr="007C3AE3">
        <w:rPr>
          <w:lang w:val="ru-RU"/>
        </w:rPr>
        <w:t xml:space="preserve"> разыменование указа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теля, чтобы обратиться к значению, хранящемуся</w:t>
      </w:r>
      <w:r w:rsidRPr="007C3AE3">
        <w:rPr>
          <w:lang w:val="ru-RU"/>
        </w:rPr>
        <w:t xml:space="preserve"> в нем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 xml:space="preserve">В данном примере есть определенная доза лукавства. Мы узнали, как передавать в функцию указатель, как можно с помощью передачи указателя модифицировать </w:t>
      </w:r>
      <w:proofErr w:type="gramStart"/>
      <w:r w:rsidRPr="007C3AE3">
        <w:rPr>
          <w:lang w:val="ru-RU"/>
        </w:rPr>
        <w:t>переменную ,</w:t>
      </w:r>
      <w:proofErr w:type="gramEnd"/>
      <w:r w:rsidRPr="007C3AE3">
        <w:rPr>
          <w:lang w:val="ru-RU"/>
        </w:rPr>
        <w:t xml:space="preserve"> но аргумент по-прежнему не  был изменен. В данном случае аргументом был указатель, и он не изменился. Изменилась только переменная, на которую он указывал. Как действительно изменить аргумент в функции, мы узнает немного позже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</w:p>
    <w:p w:rsidR="007C3AE3" w:rsidRPr="007C3AE3" w:rsidRDefault="007C3AE3" w:rsidP="007C3AE3">
      <w:pPr>
        <w:pStyle w:val="4b"/>
        <w:spacing w:after="0" w:line="360" w:lineRule="auto"/>
        <w:rPr>
          <w:lang w:val="ru-RU"/>
        </w:rPr>
      </w:pPr>
      <w:bookmarkStart w:id="4" w:name="bookmark118"/>
      <w:r w:rsidRPr="007C3AE3">
        <w:rPr>
          <w:rStyle w:val="83"/>
          <w:rFonts w:ascii="Times New Roman" w:hAnsi="Times New Roman" w:cs="Times New Roman"/>
          <w:b/>
          <w:bCs w:val="0"/>
          <w:spacing w:val="0"/>
          <w:sz w:val="28"/>
          <w:szCs w:val="28"/>
          <w:lang w:val="ru-RU"/>
        </w:rPr>
        <w:tab/>
        <w:t>Передача массивов в функцию</w:t>
      </w:r>
      <w:bookmarkEnd w:id="4"/>
    </w:p>
    <w:p w:rsidR="007C3AE3" w:rsidRPr="007C3AE3" w:rsidRDefault="007C3AE3" w:rsidP="007C3AE3">
      <w:pPr>
        <w:pStyle w:val="1a"/>
        <w:spacing w:after="0" w:line="360" w:lineRule="auto"/>
        <w:rPr>
          <w:rStyle w:val="0pt12"/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ab/>
        <w:t xml:space="preserve">В функцию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можно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 передавать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массивы, но в этом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случае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массив не </w:t>
      </w:r>
      <w:proofErr w:type="gramStart"/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 xml:space="preserve">копируется,  </w:t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даже</w:t>
      </w:r>
      <w:proofErr w:type="gramEnd"/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несмотря на то, что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 при этом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по-прежнему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>применяется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 передача </w:t>
      </w:r>
      <w:r w:rsidRPr="007C3AE3">
        <w:rPr>
          <w:rStyle w:val="1pt8"/>
          <w:rFonts w:ascii="Times New Roman" w:hAnsi="Times New Roman" w:cs="Times New Roman"/>
          <w:spacing w:val="0"/>
          <w:sz w:val="28"/>
          <w:szCs w:val="28"/>
          <w:lang w:val="ru-RU"/>
        </w:rPr>
        <w:t xml:space="preserve">аргумента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по значению. </w:t>
      </w:r>
      <w:r w:rsidRPr="007C3AE3">
        <w:rPr>
          <w:rStyle w:val="1pt"/>
          <w:rFonts w:eastAsia="Arial Unicode MS"/>
          <w:spacing w:val="0"/>
          <w:sz w:val="28"/>
          <w:szCs w:val="28"/>
          <w:lang w:val="ru-RU"/>
        </w:rPr>
        <w:t>Имя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массива</w:t>
      </w:r>
      <w:r w:rsidRPr="007C3AE3">
        <w:rPr>
          <w:lang w:val="ru-RU"/>
        </w:rPr>
        <w:t xml:space="preserve"> преобразуется в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указатель, и копия указателя на начало массива передается в функцию по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>значению.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Style w:val="1pt9"/>
          <w:rFonts w:ascii="Times New Roman" w:hAnsi="Times New Roman" w:cs="Times New Roman"/>
          <w:sz w:val="28"/>
          <w:szCs w:val="28"/>
          <w:lang w:val="ru-RU"/>
        </w:rPr>
        <w:t>Это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 достаточно выгодно, потому </w:t>
      </w:r>
      <w:r w:rsidRPr="007C3AE3">
        <w:rPr>
          <w:rStyle w:val="0pt9"/>
          <w:rFonts w:ascii="Times New Roman" w:hAnsi="Times New Roman" w:cs="Times New Roman"/>
          <w:sz w:val="28"/>
          <w:szCs w:val="28"/>
          <w:lang w:val="ru-RU"/>
        </w:rPr>
        <w:t xml:space="preserve">что </w:t>
      </w:r>
      <w:r w:rsidRPr="007C3AE3">
        <w:rPr>
          <w:lang w:val="ru-RU"/>
        </w:rPr>
        <w:t xml:space="preserve">копирование больших массивов требуе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значительных</w:t>
      </w:r>
      <w:r w:rsidRPr="007C3AE3">
        <w:rPr>
          <w:lang w:val="ru-RU"/>
        </w:rPr>
        <w:t xml:space="preserve"> затрат времени.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 xml:space="preserve">Однако, как </w:t>
      </w:r>
      <w:r w:rsidRPr="007C3AE3">
        <w:rPr>
          <w:lang w:val="ru-RU"/>
        </w:rPr>
        <w:t xml:space="preserve">вы можете обнаружить в этом случае, элементы массива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могут быть</w:t>
      </w:r>
      <w:r w:rsidRPr="007C3AE3">
        <w:rPr>
          <w:lang w:val="ru-RU"/>
        </w:rPr>
        <w:t xml:space="preserve"> изменены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внутри функции,</w:t>
      </w:r>
      <w:r w:rsidRPr="007C3AE3">
        <w:rPr>
          <w:lang w:val="ru-RU"/>
        </w:rPr>
        <w:t xml:space="preserve"> и потому массив -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единственный тип,</w:t>
      </w:r>
      <w:r w:rsidRPr="007C3AE3">
        <w:rPr>
          <w:lang w:val="ru-RU"/>
        </w:rPr>
        <w:t xml:space="preserve"> который не </w:t>
      </w:r>
      <w:r w:rsidRPr="007C3AE3">
        <w:rPr>
          <w:rStyle w:val="0pt10"/>
          <w:rFonts w:ascii="Times New Roman" w:hAnsi="Times New Roman" w:cs="Times New Roman"/>
          <w:sz w:val="28"/>
          <w:szCs w:val="28"/>
          <w:lang w:val="ru-RU"/>
        </w:rPr>
        <w:t xml:space="preserve">может </w:t>
      </w:r>
      <w:r w:rsidRPr="007C3AE3">
        <w:rPr>
          <w:rStyle w:val="0pt12"/>
          <w:rFonts w:ascii="Times New Roman" w:hAnsi="Times New Roman" w:cs="Times New Roman"/>
          <w:sz w:val="28"/>
          <w:szCs w:val="28"/>
          <w:lang w:val="ru-RU"/>
        </w:rPr>
        <w:t>быть</w:t>
      </w:r>
      <w:r w:rsidRPr="007C3AE3">
        <w:rPr>
          <w:lang w:val="ru-RU"/>
        </w:rPr>
        <w:t xml:space="preserve"> передан по значению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lang w:val="ru-RU"/>
        </w:rPr>
        <w:t>Плюсы и минусы этого можно проиллюстрировать на примере функции, вычисля</w:t>
      </w:r>
      <w:r w:rsidRPr="007C3AE3">
        <w:rPr>
          <w:lang w:val="ru-RU"/>
        </w:rPr>
        <w:softHyphen/>
        <w:t>ющей среднюю величину значений, переданных в массиве.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// Листинг 27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// Передача массива в функцию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#</w:t>
      </w:r>
      <w:r w:rsidRPr="007C3AE3">
        <w:rPr>
          <w:rFonts w:ascii="Times New Roman" w:hAnsi="Times New Roman" w:cs="Times New Roman"/>
          <w:sz w:val="28"/>
          <w:szCs w:val="28"/>
        </w:rPr>
        <w:t>include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&lt;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ostream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7C3AE3">
        <w:rPr>
          <w:rFonts w:ascii="Times New Roman" w:hAnsi="Times New Roman" w:cs="Times New Roman"/>
          <w:sz w:val="28"/>
          <w:szCs w:val="28"/>
        </w:rPr>
        <w:t>h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&gt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7C3AE3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average(double array[],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count); </w:t>
      </w:r>
      <w:r w:rsidRPr="007C3AE3">
        <w:rPr>
          <w:rFonts w:ascii="Times New Roman" w:hAnsi="Times New Roman" w:cs="Times New Roman"/>
          <w:sz w:val="28"/>
          <w:szCs w:val="28"/>
        </w:rPr>
        <w:tab/>
        <w:t xml:space="preserve">//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Прототип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функции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main(void)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{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values [] = { 1.0, 2.0, 3.0, 4.0, 5.0, 6.0, 7.0, 8.0, 9.0, </w:t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 xml:space="preserve">10.0 }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>&lt;</w:t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&lt;  "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>AV= "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>&lt;</w:t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&lt;  averag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>(values, 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values)/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values[0]))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&lt;&lt; 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0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// Функция для вычисления среднего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7C3AE3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average(double array[],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count)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{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sum =0.0; </w:t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 xml:space="preserve">//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Здесь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накапливается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сумма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= 0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&lt; count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>++)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sum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+= </w:t>
      </w:r>
      <w:r w:rsidRPr="007C3AE3">
        <w:rPr>
          <w:rFonts w:ascii="Times New Roman" w:hAnsi="Times New Roman" w:cs="Times New Roman"/>
          <w:sz w:val="28"/>
          <w:szCs w:val="28"/>
        </w:rPr>
        <w:t>array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[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]; 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  <w:t xml:space="preserve">// Суммировать элементы массива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</w:rPr>
        <w:t>sum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7C3AE3">
        <w:rPr>
          <w:rFonts w:ascii="Times New Roman" w:hAnsi="Times New Roman" w:cs="Times New Roman"/>
          <w:sz w:val="28"/>
          <w:szCs w:val="28"/>
        </w:rPr>
        <w:t>count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  <w:t>// Вернуть среднее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Результат: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Среднее =5.5</w:t>
      </w:r>
    </w:p>
    <w:p w:rsidR="007C3AE3" w:rsidRPr="007C3AE3" w:rsidRDefault="007C3AE3" w:rsidP="007C3AE3">
      <w:pPr>
        <w:pStyle w:val="1a"/>
        <w:rPr>
          <w:lang w:val="ru-RU"/>
        </w:rPr>
      </w:pP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rStyle w:val="167"/>
          <w:rFonts w:ascii="Times New Roman" w:hAnsi="Times New Roman" w:cs="Times New Roman"/>
          <w:i w:val="0"/>
          <w:sz w:val="28"/>
          <w:szCs w:val="28"/>
          <w:lang w:val="ru-RU"/>
        </w:rPr>
        <w:t>Описание полученных результатов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Функция </w:t>
      </w:r>
      <w:r w:rsidRPr="007C3AE3">
        <w:rPr>
          <w:i/>
        </w:rPr>
        <w:t>average</w:t>
      </w:r>
      <w:r w:rsidRPr="007C3AE3">
        <w:rPr>
          <w:i/>
          <w:lang w:val="ru-RU"/>
        </w:rPr>
        <w:t xml:space="preserve"> ()</w:t>
      </w:r>
      <w:r w:rsidRPr="007C3AE3">
        <w:rPr>
          <w:lang w:val="ru-RU"/>
        </w:rPr>
        <w:t xml:space="preserve"> предназначена для работы с массивами любой длины. Как видно из ее прототипа, она принимает два аргумента: массив и счетчик количества элементов. Поскольку мы хотим, чтобы она работала с массивами произвольной длины, параметр массива указан без спецификации измерения. Функция вызывается в </w:t>
      </w:r>
      <w:r w:rsidRPr="007C3AE3">
        <w:rPr>
          <w:i/>
        </w:rPr>
        <w:t>main</w:t>
      </w:r>
      <w:r w:rsidRPr="007C3AE3">
        <w:rPr>
          <w:i/>
          <w:lang w:val="ru-RU"/>
        </w:rPr>
        <w:t xml:space="preserve"> ()</w:t>
      </w:r>
      <w:r w:rsidRPr="007C3AE3">
        <w:rPr>
          <w:lang w:val="ru-RU"/>
        </w:rPr>
        <w:t xml:space="preserve"> следующим оператором: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&lt;&lt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&lt;&lt;  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>"</w:t>
      </w:r>
      <w:r w:rsidRPr="007C3AE3">
        <w:rPr>
          <w:rFonts w:ascii="Times New Roman" w:hAnsi="Times New Roman" w:cs="Times New Roman"/>
          <w:sz w:val="28"/>
          <w:szCs w:val="28"/>
        </w:rPr>
        <w:t>AV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= "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&lt;&lt;  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>average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7C3AE3">
        <w:rPr>
          <w:rFonts w:ascii="Times New Roman" w:hAnsi="Times New Roman" w:cs="Times New Roman"/>
          <w:sz w:val="28"/>
          <w:szCs w:val="28"/>
        </w:rPr>
        <w:t>values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, 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</w:rPr>
        <w:t>values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)/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</w:rPr>
        <w:t>values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[0])); </w:t>
      </w:r>
    </w:p>
    <w:p w:rsidR="007C3AE3" w:rsidRDefault="007C3AE3" w:rsidP="007C3AE3">
      <w:pPr>
        <w:pStyle w:val="1a"/>
        <w:spacing w:after="0" w:line="360" w:lineRule="auto"/>
        <w:rPr>
          <w:lang w:val="ru-RU"/>
        </w:rPr>
      </w:pP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Первым аргументом передается имя массива, </w:t>
      </w:r>
      <w:r w:rsidRPr="007C3AE3">
        <w:rPr>
          <w:i/>
        </w:rPr>
        <w:t>values</w:t>
      </w:r>
      <w:r w:rsidRPr="007C3AE3">
        <w:rPr>
          <w:lang w:val="ru-RU"/>
        </w:rPr>
        <w:t>, а вторым - выражение, которое вычисляется, как количество элементов массива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proofErr w:type="gramStart"/>
      <w:r w:rsidRPr="007C3AE3">
        <w:rPr>
          <w:lang w:val="ru-RU"/>
        </w:rPr>
        <w:lastRenderedPageBreak/>
        <w:t xml:space="preserve">Операция  </w:t>
      </w:r>
      <w:proofErr w:type="spellStart"/>
      <w:r w:rsidRPr="007C3AE3">
        <w:rPr>
          <w:rStyle w:val="41pt"/>
          <w:rFonts w:ascii="Times New Roman" w:hAnsi="Times New Roman" w:cs="Times New Roman"/>
          <w:i/>
          <w:spacing w:val="0"/>
          <w:sz w:val="28"/>
          <w:szCs w:val="28"/>
        </w:rPr>
        <w:t>sizeof</w:t>
      </w:r>
      <w:proofErr w:type="spellEnd"/>
      <w:proofErr w:type="gramEnd"/>
      <w:r w:rsidRPr="007C3AE3">
        <w:rPr>
          <w:rStyle w:val="41pt"/>
          <w:rFonts w:ascii="Times New Roman" w:hAnsi="Times New Roman" w:cs="Times New Roman"/>
          <w:spacing w:val="0"/>
          <w:sz w:val="28"/>
          <w:szCs w:val="28"/>
          <w:lang w:val="ru-RU"/>
        </w:rPr>
        <w:t xml:space="preserve">  возвращает целое значение, которое означает количество байт, которое занимает ее операнд. Применяется к массиву и к элементу массива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Внутри тела функции вычисление выполняется так, как можно было ожидать.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>Вывод программы подтверждает, что все работает, как надо.</w:t>
      </w:r>
    </w:p>
    <w:p w:rsidR="007C3AE3" w:rsidRPr="007C3AE3" w:rsidRDefault="007C3AE3" w:rsidP="007C3AE3">
      <w:pPr>
        <w:pStyle w:val="1a"/>
        <w:spacing w:after="0" w:line="360" w:lineRule="auto"/>
        <w:rPr>
          <w:b/>
          <w:lang w:val="ru-RU"/>
        </w:rPr>
      </w:pPr>
      <w:bookmarkStart w:id="5" w:name="bookmark120"/>
      <w:r w:rsidRPr="007C3AE3">
        <w:rPr>
          <w:b/>
          <w:lang w:val="ru-RU"/>
        </w:rPr>
        <w:tab/>
        <w:t>Использование нотации указателей при передаче массивов</w:t>
      </w:r>
      <w:bookmarkEnd w:id="5"/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Но этим мы не исчерпали все возможности. Как было сказано, имя массива пе</w:t>
      </w:r>
      <w:r w:rsidRPr="007C3AE3">
        <w:rPr>
          <w:lang w:val="ru-RU"/>
        </w:rPr>
        <w:softHyphen/>
        <w:t xml:space="preserve">редается в виде указателя (точнее говоря, в виде копии указателя), поэтому внутри функции вы вообще не обязаны работать с данными как с массивом. Можно так </w:t>
      </w:r>
      <w:proofErr w:type="gramStart"/>
      <w:r w:rsidRPr="007C3AE3">
        <w:rPr>
          <w:lang w:val="ru-RU"/>
        </w:rPr>
        <w:t>изменить  функцию</w:t>
      </w:r>
      <w:proofErr w:type="gramEnd"/>
      <w:r w:rsidRPr="007C3AE3">
        <w:rPr>
          <w:lang w:val="ru-RU"/>
        </w:rPr>
        <w:t xml:space="preserve"> в примере, чтобы повсюду использовать нотацию указателей, несмотря на тот факт, что речь идет о массиве.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 xml:space="preserve">// </w:t>
      </w:r>
      <w:r w:rsidRPr="007C3AE3">
        <w:rPr>
          <w:rFonts w:ascii="Times New Roman" w:hAnsi="Times New Roman" w:cs="Times New Roman"/>
          <w:sz w:val="28"/>
          <w:szCs w:val="28"/>
        </w:rPr>
        <w:t>listing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28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>// Сокрытие массива в функции указателем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#include &lt;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ostream.h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>&gt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double</w:t>
      </w:r>
      <w:proofErr w:type="gram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average(double* array,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int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count); //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Прототип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функции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int</w:t>
      </w:r>
      <w:proofErr w:type="spellEnd"/>
      <w:proofErr w:type="gram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main (void)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{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values [] = { 1.0, 2.0, 3.0, 4.0, 5.0, 6.0, 7.0, 8.0, 9.0, </w:t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 xml:space="preserve">10.0}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&lt;&lt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>&lt;</w:t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&lt;  "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>AV= "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>&lt;</w:t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&lt;  averag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>(values, 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values)/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values[0])); </w:t>
      </w:r>
    </w:p>
    <w:p w:rsidR="007C3AE3" w:rsidRPr="007C3AE3" w:rsidRDefault="007C3AE3" w:rsidP="007C3AE3">
      <w:pPr>
        <w:pStyle w:val="2b"/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&lt;&lt; 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 xml:space="preserve">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ab/>
      </w:r>
      <w:proofErr w:type="gram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return</w:t>
      </w:r>
      <w:proofErr w:type="gram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 xml:space="preserve"> 0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>// Функция для вычисления среднего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double</w:t>
      </w:r>
      <w:proofErr w:type="gram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average(double* array,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int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count)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{</w:t>
      </w:r>
    </w:p>
    <w:p w:rsidR="007C3AE3" w:rsidRPr="007C3AE3" w:rsidRDefault="007C3AE3" w:rsidP="007C3AE3">
      <w:pPr>
        <w:pStyle w:val="2b"/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</w:pP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ab/>
      </w:r>
      <w:proofErr w:type="gram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double</w:t>
      </w:r>
      <w:proofErr w:type="gram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sum =0.0; </w:t>
      </w: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ab/>
      </w: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ab/>
        <w:t xml:space="preserve">//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Здесь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накапливается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сумма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ab/>
      </w:r>
      <w:proofErr w:type="gram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for</w:t>
      </w:r>
      <w:proofErr w:type="gram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(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int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i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= 0;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i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 xml:space="preserve"> &lt; count; </w:t>
      </w:r>
      <w:proofErr w:type="spell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i</w:t>
      </w:r>
      <w:proofErr w:type="spell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++)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ab/>
      </w: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ab/>
      </w:r>
      <w:proofErr w:type="gramStart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sum</w:t>
      </w:r>
      <w:proofErr w:type="gramEnd"/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 xml:space="preserve"> += *</w:t>
      </w: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</w:rPr>
        <w:t>array</w:t>
      </w: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 xml:space="preserve">++; </w:t>
      </w: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ab/>
      </w:r>
      <w:r w:rsidRPr="007C3AE3">
        <w:rPr>
          <w:rStyle w:val="112"/>
          <w:rFonts w:ascii="Times New Roman" w:eastAsia="Franklin Gothic Medium" w:hAnsi="Times New Roman" w:cs="Times New Roman"/>
          <w:b w:val="0"/>
          <w:bCs w:val="0"/>
          <w:sz w:val="28"/>
          <w:szCs w:val="28"/>
          <w:lang w:val="ru-RU"/>
        </w:rPr>
        <w:tab/>
        <w:t>// Суммировать элементы массива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</w:rPr>
        <w:t>sum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7C3AE3">
        <w:rPr>
          <w:rFonts w:ascii="Times New Roman" w:hAnsi="Times New Roman" w:cs="Times New Roman"/>
          <w:sz w:val="28"/>
          <w:szCs w:val="28"/>
        </w:rPr>
        <w:t>count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  <w:t>// Вернуть среднее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lastRenderedPageBreak/>
        <w:t>Результат: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Среднее =5.5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>Вывод программы выглядит точно так же, как в предыдущем примере.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bookmarkStart w:id="6" w:name="bookmark121"/>
      <w:r w:rsidRPr="007C3AE3">
        <w:rPr>
          <w:rStyle w:val="166"/>
          <w:rFonts w:ascii="Times New Roman" w:hAnsi="Times New Roman" w:cs="Times New Roman"/>
          <w:i w:val="0"/>
          <w:sz w:val="28"/>
          <w:szCs w:val="28"/>
          <w:lang w:val="ru-RU"/>
        </w:rPr>
        <w:t>Описание полученных результатов</w:t>
      </w:r>
      <w:bookmarkEnd w:id="6"/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Как видите, для того, чтобы программа работала с массивом как с указателем, в нее требуется внести совсем немного изменений. Изменяется прототип и заголовок функции, хотя эти изменения не являются абсолютно необходимыми. </w:t>
      </w:r>
      <w:r w:rsidRPr="007C3AE3">
        <w:rPr>
          <w:lang w:val="ru-RU"/>
        </w:rPr>
        <w:tab/>
        <w:t xml:space="preserve">Если вернуть их к исходному виду, где первый параметр специфицирован как массив </w:t>
      </w:r>
      <w:r w:rsidRPr="007C3AE3">
        <w:rPr>
          <w:i/>
        </w:rPr>
        <w:t>double</w:t>
      </w:r>
      <w:r w:rsidRPr="007C3AE3">
        <w:rPr>
          <w:lang w:val="ru-RU"/>
        </w:rPr>
        <w:t xml:space="preserve">, и оставить тело функции в терминах указателя, она будет работать так же хорошо. Самый интересный аспект этой версии тела функции, кроется в операторе цикла </w:t>
      </w:r>
      <w:r w:rsidRPr="007C3AE3">
        <w:t>for</w:t>
      </w:r>
      <w:r w:rsidRPr="007C3AE3">
        <w:rPr>
          <w:lang w:val="ru-RU"/>
        </w:rPr>
        <w:t>: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i/>
          <w:lang w:val="ru-RU"/>
        </w:rPr>
        <w:tab/>
      </w:r>
      <w:proofErr w:type="gramStart"/>
      <w:r w:rsidRPr="007C3AE3">
        <w:rPr>
          <w:i/>
        </w:rPr>
        <w:t>sum</w:t>
      </w:r>
      <w:proofErr w:type="gramEnd"/>
      <w:r w:rsidRPr="007C3AE3">
        <w:rPr>
          <w:i/>
          <w:lang w:val="ru-RU"/>
        </w:rPr>
        <w:t xml:space="preserve"> += *</w:t>
      </w:r>
      <w:r w:rsidRPr="007C3AE3">
        <w:rPr>
          <w:i/>
        </w:rPr>
        <w:t>array</w:t>
      </w:r>
      <w:r w:rsidRPr="007C3AE3">
        <w:rPr>
          <w:i/>
          <w:lang w:val="ru-RU"/>
        </w:rPr>
        <w:t>++;</w:t>
      </w:r>
      <w:r w:rsidRPr="007C3AE3">
        <w:rPr>
          <w:i/>
          <w:lang w:val="ru-RU"/>
        </w:rPr>
        <w:tab/>
        <w:t>// Суммировать элементы массива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Можно подумать, что здесь нарушается правило о том, что нельзя модифицировать адрес, специфицированный как имя массива, поскольку увеличивается адрес, хранящийся в </w:t>
      </w:r>
      <w:r w:rsidRPr="007C3AE3">
        <w:t>array</w:t>
      </w:r>
      <w:r w:rsidRPr="007C3AE3">
        <w:rPr>
          <w:lang w:val="ru-RU"/>
        </w:rPr>
        <w:t xml:space="preserve">. Но на самом деле это правило вовсе не нарушается. Механизм передачи по значению создает копию исходного адреса массива и передает его, а потому в теле функции модифицируется лишь эта копия (исходный адрес массива остается неизменным).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>В результате всякий раз, когда вы передаете одномер</w:t>
      </w:r>
      <w:r w:rsidRPr="007C3AE3">
        <w:rPr>
          <w:lang w:val="ru-RU"/>
        </w:rPr>
        <w:softHyphen/>
        <w:t>ный массив в функцию, то вольны трактовать переданное значение в любом смысле как указатель, а также произвольным образом изменять адрес, хранящийся в нем.</w:t>
      </w:r>
    </w:p>
    <w:p w:rsidR="007C3AE3" w:rsidRPr="007C3AE3" w:rsidRDefault="007C3AE3" w:rsidP="007C3AE3">
      <w:pPr>
        <w:pStyle w:val="4b"/>
        <w:spacing w:after="0" w:line="360" w:lineRule="auto"/>
        <w:rPr>
          <w:lang w:val="ru-RU"/>
        </w:rPr>
      </w:pPr>
      <w:bookmarkStart w:id="7" w:name="bookmark122"/>
      <w:r w:rsidRPr="007C3AE3">
        <w:rPr>
          <w:rStyle w:val="165"/>
          <w:rFonts w:ascii="Times New Roman" w:hAnsi="Times New Roman" w:cs="Times New Roman"/>
          <w:b w:val="0"/>
          <w:i w:val="0"/>
          <w:sz w:val="28"/>
          <w:szCs w:val="28"/>
          <w:lang w:val="ru-RU"/>
        </w:rPr>
        <w:tab/>
      </w:r>
      <w:r w:rsidRPr="007C3AE3">
        <w:rPr>
          <w:rStyle w:val="165"/>
          <w:rFonts w:ascii="Times New Roman" w:hAnsi="Times New Roman" w:cs="Times New Roman"/>
          <w:i w:val="0"/>
          <w:iCs w:val="0"/>
          <w:sz w:val="28"/>
          <w:szCs w:val="28"/>
          <w:lang w:val="ru-RU"/>
        </w:rPr>
        <w:t>Передача в функцию многомерных массивов</w:t>
      </w:r>
      <w:bookmarkEnd w:id="7"/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Передача в функцию многомерного массива достаточно проста. Следующий оператор объявляет двумерный массив </w:t>
      </w:r>
      <w:r w:rsidRPr="007C3AE3">
        <w:rPr>
          <w:i/>
        </w:rPr>
        <w:t>beans</w:t>
      </w:r>
      <w:r w:rsidRPr="007C3AE3">
        <w:rPr>
          <w:i/>
          <w:lang w:val="ru-RU"/>
        </w:rPr>
        <w:t>: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i/>
          <w:lang w:val="ru-RU"/>
        </w:rPr>
        <w:tab/>
      </w:r>
      <w:proofErr w:type="gramStart"/>
      <w:r w:rsidRPr="007C3AE3">
        <w:rPr>
          <w:i/>
        </w:rPr>
        <w:t>double</w:t>
      </w:r>
      <w:proofErr w:type="gramEnd"/>
      <w:r w:rsidRPr="007C3AE3">
        <w:rPr>
          <w:i/>
          <w:lang w:val="ru-RU"/>
        </w:rPr>
        <w:t xml:space="preserve"> </w:t>
      </w:r>
      <w:r w:rsidRPr="007C3AE3">
        <w:rPr>
          <w:i/>
        </w:rPr>
        <w:t>beans</w:t>
      </w:r>
      <w:r w:rsidRPr="007C3AE3">
        <w:rPr>
          <w:i/>
          <w:lang w:val="ru-RU"/>
        </w:rPr>
        <w:t>[2][4] ;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Вы можете написать прототип гипотетической функции </w:t>
      </w:r>
      <w:r w:rsidRPr="007C3AE3">
        <w:rPr>
          <w:i/>
        </w:rPr>
        <w:t>field</w:t>
      </w:r>
      <w:r w:rsidRPr="007C3AE3">
        <w:rPr>
          <w:i/>
          <w:lang w:val="ru-RU"/>
        </w:rPr>
        <w:t xml:space="preserve"> ()</w:t>
      </w:r>
      <w:r w:rsidRPr="007C3AE3">
        <w:rPr>
          <w:lang w:val="ru-RU"/>
        </w:rPr>
        <w:t xml:space="preserve"> примерно так: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i/>
          <w:lang w:val="ru-RU"/>
        </w:rPr>
        <w:tab/>
      </w:r>
      <w:proofErr w:type="gramStart"/>
      <w:r w:rsidRPr="007C3AE3">
        <w:rPr>
          <w:i/>
        </w:rPr>
        <w:t>double</w:t>
      </w:r>
      <w:proofErr w:type="gramEnd"/>
      <w:r w:rsidRPr="007C3AE3">
        <w:rPr>
          <w:i/>
          <w:lang w:val="ru-RU"/>
        </w:rPr>
        <w:t xml:space="preserve"> </w:t>
      </w:r>
      <w:r w:rsidRPr="007C3AE3">
        <w:rPr>
          <w:i/>
        </w:rPr>
        <w:t>field</w:t>
      </w:r>
      <w:r w:rsidRPr="007C3AE3">
        <w:rPr>
          <w:i/>
          <w:lang w:val="ru-RU"/>
        </w:rPr>
        <w:t>(</w:t>
      </w:r>
      <w:r w:rsidRPr="007C3AE3">
        <w:rPr>
          <w:i/>
        </w:rPr>
        <w:t>double</w:t>
      </w:r>
      <w:r w:rsidRPr="007C3AE3">
        <w:rPr>
          <w:i/>
          <w:lang w:val="ru-RU"/>
        </w:rPr>
        <w:t xml:space="preserve"> </w:t>
      </w:r>
      <w:r w:rsidRPr="007C3AE3">
        <w:rPr>
          <w:i/>
        </w:rPr>
        <w:t>beans</w:t>
      </w:r>
      <w:r w:rsidRPr="007C3AE3">
        <w:rPr>
          <w:i/>
          <w:lang w:val="ru-RU"/>
        </w:rPr>
        <w:t xml:space="preserve"> [2] [4]);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</w:p>
    <w:p w:rsidR="007C3AE3" w:rsidRPr="007C3AE3" w:rsidRDefault="007C3AE3" w:rsidP="007C3AE3">
      <w:pPr>
        <w:pStyle w:val="1a"/>
        <w:spacing w:line="360" w:lineRule="auto"/>
        <w:rPr>
          <w:i/>
          <w:lang w:val="ru-RU"/>
        </w:rPr>
      </w:pPr>
      <w:r w:rsidRPr="007C3AE3">
        <w:rPr>
          <w:rStyle w:val="45"/>
          <w:rFonts w:ascii="Times New Roman" w:hAnsi="Times New Roman" w:cs="Times New Roman"/>
          <w:i w:val="0"/>
          <w:sz w:val="28"/>
          <w:szCs w:val="28"/>
          <w:lang w:val="ru-RU"/>
        </w:rPr>
        <w:t xml:space="preserve">Вас может удивить- как компилятор может знать, что это определение массива с размерностью, указанной в квадратных скобках, а не отдельного элемента </w:t>
      </w:r>
      <w:proofErr w:type="gramStart"/>
      <w:r w:rsidRPr="007C3AE3">
        <w:rPr>
          <w:rStyle w:val="45"/>
          <w:rFonts w:ascii="Times New Roman" w:hAnsi="Times New Roman" w:cs="Times New Roman"/>
          <w:i w:val="0"/>
          <w:sz w:val="28"/>
          <w:szCs w:val="28"/>
          <w:lang w:val="ru-RU"/>
        </w:rPr>
        <w:t>массива ?</w:t>
      </w:r>
      <w:proofErr w:type="gramEnd"/>
      <w:r w:rsidRPr="007C3AE3">
        <w:rPr>
          <w:rStyle w:val="45"/>
          <w:rFonts w:ascii="Times New Roman" w:hAnsi="Times New Roman" w:cs="Times New Roman"/>
          <w:i w:val="0"/>
          <w:sz w:val="28"/>
          <w:szCs w:val="28"/>
          <w:lang w:val="ru-RU"/>
        </w:rPr>
        <w:t xml:space="preserve"> </w:t>
      </w:r>
      <w:r w:rsidRPr="007C3AE3">
        <w:rPr>
          <w:rStyle w:val="45"/>
          <w:rFonts w:ascii="Times New Roman" w:hAnsi="Times New Roman" w:cs="Times New Roman"/>
          <w:i w:val="0"/>
          <w:sz w:val="28"/>
          <w:szCs w:val="28"/>
          <w:lang w:val="ru-RU"/>
        </w:rPr>
        <w:tab/>
        <w:t xml:space="preserve">Ответ прост - вы не можете написать отдельный элемент массива в качестве параметра в определении или прототипе функции, хотя можете передать его в </w:t>
      </w:r>
      <w:r w:rsidRPr="007C3AE3">
        <w:rPr>
          <w:rStyle w:val="45"/>
          <w:rFonts w:ascii="Times New Roman" w:hAnsi="Times New Roman" w:cs="Times New Roman"/>
          <w:i w:val="0"/>
          <w:sz w:val="28"/>
          <w:szCs w:val="28"/>
          <w:lang w:val="ru-RU"/>
        </w:rPr>
        <w:lastRenderedPageBreak/>
        <w:t xml:space="preserve">качестве аргумента при ее вызове. Параметр, принимающий отдельный элемент массива в качестве аргумента, должен быть объявлен как отдельная переменная. </w:t>
      </w:r>
      <w:r w:rsidRPr="007C3AE3">
        <w:rPr>
          <w:rStyle w:val="45"/>
          <w:rFonts w:ascii="Times New Roman" w:hAnsi="Times New Roman" w:cs="Times New Roman"/>
          <w:i w:val="0"/>
          <w:sz w:val="28"/>
          <w:szCs w:val="28"/>
          <w:lang w:val="ru-RU"/>
        </w:rPr>
        <w:tab/>
        <w:t>Контекст массива здесь не применим.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lang w:val="ru-RU"/>
        </w:rPr>
        <w:tab/>
        <w:t>При определении многомерного массива в качестве параметра вы можете также пропустить первое измерение массива. Конечно, функция должна как-то узнать о размере первого измерения. Например, вы можете написать так:</w:t>
      </w:r>
    </w:p>
    <w:p w:rsidR="007C3AE3" w:rsidRPr="00955453" w:rsidRDefault="007C3AE3" w:rsidP="007C3AE3">
      <w:pPr>
        <w:pStyle w:val="1a"/>
        <w:spacing w:line="360" w:lineRule="auto"/>
        <w:rPr>
          <w:i/>
        </w:rPr>
      </w:pPr>
      <w:r w:rsidRPr="007C3AE3">
        <w:rPr>
          <w:lang w:val="ru-RU"/>
        </w:rPr>
        <w:tab/>
      </w:r>
      <w:proofErr w:type="gramStart"/>
      <w:r w:rsidRPr="007C3AE3">
        <w:rPr>
          <w:i/>
        </w:rPr>
        <w:t>double</w:t>
      </w:r>
      <w:proofErr w:type="gramEnd"/>
      <w:r w:rsidRPr="00955453">
        <w:rPr>
          <w:i/>
        </w:rPr>
        <w:t xml:space="preserve"> </w:t>
      </w:r>
      <w:r w:rsidRPr="007C3AE3">
        <w:rPr>
          <w:i/>
        </w:rPr>
        <w:t>field</w:t>
      </w:r>
      <w:r w:rsidRPr="00955453">
        <w:rPr>
          <w:i/>
        </w:rPr>
        <w:t>(</w:t>
      </w:r>
      <w:r w:rsidRPr="007C3AE3">
        <w:rPr>
          <w:i/>
        </w:rPr>
        <w:t>double</w:t>
      </w:r>
      <w:r w:rsidRPr="00955453">
        <w:rPr>
          <w:i/>
        </w:rPr>
        <w:t xml:space="preserve"> </w:t>
      </w:r>
      <w:r w:rsidRPr="007C3AE3">
        <w:rPr>
          <w:i/>
        </w:rPr>
        <w:t>beans</w:t>
      </w:r>
      <w:r w:rsidRPr="00955453">
        <w:rPr>
          <w:i/>
        </w:rPr>
        <w:t xml:space="preserve">[] [4], </w:t>
      </w:r>
      <w:proofErr w:type="spellStart"/>
      <w:r w:rsidRPr="007C3AE3">
        <w:rPr>
          <w:i/>
        </w:rPr>
        <w:t>int</w:t>
      </w:r>
      <w:proofErr w:type="spellEnd"/>
      <w:r w:rsidRPr="00955453">
        <w:rPr>
          <w:i/>
        </w:rPr>
        <w:t xml:space="preserve"> </w:t>
      </w:r>
      <w:r w:rsidRPr="007C3AE3">
        <w:rPr>
          <w:i/>
        </w:rPr>
        <w:t>index</w:t>
      </w:r>
      <w:r w:rsidRPr="00955453">
        <w:rPr>
          <w:i/>
        </w:rPr>
        <w:t>);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955453">
        <w:tab/>
      </w:r>
      <w:r w:rsidRPr="007C3AE3">
        <w:rPr>
          <w:lang w:val="ru-RU"/>
        </w:rPr>
        <w:t>Здесь второй параметр может передать необходимую информацию относительно величины первого измерения. В этом случае функция может оперировать двумерным массивом со значением первого измерения, указанным вторым аргументом функции, и фиксированным значением второго измерения, равным 4.</w:t>
      </w:r>
    </w:p>
    <w:p w:rsidR="007C3AE3" w:rsidRPr="007C3AE3" w:rsidRDefault="007C3AE3" w:rsidP="007C3AE3">
      <w:pPr>
        <w:pStyle w:val="1a"/>
        <w:spacing w:line="360" w:lineRule="auto"/>
        <w:rPr>
          <w:lang w:val="ru-RU"/>
        </w:rPr>
      </w:pPr>
      <w:r w:rsidRPr="007C3AE3">
        <w:rPr>
          <w:lang w:val="ru-RU"/>
        </w:rPr>
        <w:tab/>
        <w:t>Использование подобной функции показано в следующем примере.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// </w:t>
      </w:r>
      <w:r w:rsidRPr="007C3AE3">
        <w:rPr>
          <w:rFonts w:ascii="Times New Roman" w:hAnsi="Times New Roman" w:cs="Times New Roman"/>
          <w:sz w:val="28"/>
          <w:szCs w:val="28"/>
        </w:rPr>
        <w:t>listing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29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// Передача в функцию двумерного массива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#include &lt;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ostream.h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&gt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7C3AE3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field(double array[] [4],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n) 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main(void)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{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beans[3][4] = { { 1.0, 2.0, 3.0, 4.0 },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{ 5.0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, 6.0, 7.0, 8.0 },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{ 9.0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>, 10.0, 11.0, 12.0 } }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«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  <w:t xml:space="preserve">« " harvest = " &lt;&lt; </w:t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field(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beans,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beans/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sizeof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beans[0])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C3AE3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«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endl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0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// Функция для вычисления всего объема урожая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7C3AE3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field(double beans [] [4],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count)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>{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sum = 0.0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= 0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&lt; count;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>++)</w:t>
      </w:r>
      <w:r w:rsidRPr="007C3AE3">
        <w:rPr>
          <w:rFonts w:ascii="Times New Roman" w:hAnsi="Times New Roman" w:cs="Times New Roman"/>
          <w:sz w:val="28"/>
          <w:szCs w:val="28"/>
        </w:rPr>
        <w:tab/>
      </w:r>
      <w:r w:rsidRPr="007C3AE3">
        <w:rPr>
          <w:rFonts w:ascii="Times New Roman" w:hAnsi="Times New Roman" w:cs="Times New Roman"/>
          <w:sz w:val="28"/>
          <w:szCs w:val="28"/>
        </w:rPr>
        <w:tab/>
        <w:t xml:space="preserve"> //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Цикл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по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строкам</w:t>
      </w:r>
      <w:proofErr w:type="spellEnd"/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for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C3AE3">
        <w:rPr>
          <w:rFonts w:ascii="Times New Roman" w:hAnsi="Times New Roman" w:cs="Times New Roman"/>
          <w:sz w:val="28"/>
          <w:szCs w:val="28"/>
        </w:rPr>
        <w:t>j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= 0; </w:t>
      </w:r>
      <w:r w:rsidRPr="007C3AE3">
        <w:rPr>
          <w:rFonts w:ascii="Times New Roman" w:hAnsi="Times New Roman" w:cs="Times New Roman"/>
          <w:sz w:val="28"/>
          <w:szCs w:val="28"/>
        </w:rPr>
        <w:t>j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&lt; 4; </w:t>
      </w:r>
      <w:r w:rsidRPr="007C3AE3">
        <w:rPr>
          <w:rFonts w:ascii="Times New Roman" w:hAnsi="Times New Roman" w:cs="Times New Roman"/>
          <w:sz w:val="28"/>
          <w:szCs w:val="28"/>
        </w:rPr>
        <w:t>j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>++)</w:t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  <w:t>// Цикл по элементам строки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C3AE3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7C3AE3">
        <w:rPr>
          <w:rFonts w:ascii="Times New Roman" w:hAnsi="Times New Roman" w:cs="Times New Roman"/>
          <w:sz w:val="28"/>
          <w:szCs w:val="28"/>
        </w:rPr>
        <w:t>sum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+= beans [ </w:t>
      </w:r>
      <w:proofErr w:type="spellStart"/>
      <w:r w:rsidRPr="007C3AE3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7C3AE3">
        <w:rPr>
          <w:rFonts w:ascii="Times New Roman" w:hAnsi="Times New Roman" w:cs="Times New Roman"/>
          <w:sz w:val="28"/>
          <w:szCs w:val="28"/>
        </w:rPr>
        <w:t xml:space="preserve"> ] [ j ] ; 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7C3AE3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7C3AE3">
        <w:rPr>
          <w:rFonts w:ascii="Times New Roman" w:hAnsi="Times New Roman" w:cs="Times New Roman"/>
          <w:sz w:val="28"/>
          <w:szCs w:val="28"/>
        </w:rPr>
        <w:t xml:space="preserve"> sum;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7C3AE3">
        <w:rPr>
          <w:rFonts w:ascii="Times New Roman" w:hAnsi="Times New Roman" w:cs="Times New Roman"/>
          <w:sz w:val="28"/>
          <w:szCs w:val="28"/>
          <w:lang w:val="ru-RU"/>
        </w:rPr>
        <w:t>Результат:</w:t>
      </w:r>
    </w:p>
    <w:p w:rsidR="007C3AE3" w:rsidRPr="007C3AE3" w:rsidRDefault="007C3AE3" w:rsidP="007C3AE3">
      <w:pPr>
        <w:pStyle w:val="2b"/>
        <w:rPr>
          <w:rFonts w:ascii="Times New Roman" w:hAnsi="Times New Roman" w:cs="Times New Roman"/>
          <w:i w:val="0"/>
          <w:sz w:val="28"/>
          <w:szCs w:val="28"/>
          <w:lang w:val="ru-RU"/>
        </w:rPr>
      </w:pPr>
      <w:proofErr w:type="gramStart"/>
      <w:r w:rsidRPr="007C3AE3">
        <w:rPr>
          <w:rFonts w:ascii="Times New Roman" w:hAnsi="Times New Roman" w:cs="Times New Roman"/>
          <w:sz w:val="28"/>
          <w:szCs w:val="28"/>
        </w:rPr>
        <w:t>harvest</w:t>
      </w:r>
      <w:proofErr w:type="gramEnd"/>
      <w:r w:rsidRPr="007C3AE3">
        <w:rPr>
          <w:rFonts w:ascii="Times New Roman" w:hAnsi="Times New Roman" w:cs="Times New Roman"/>
          <w:sz w:val="28"/>
          <w:szCs w:val="28"/>
          <w:lang w:val="ru-RU"/>
        </w:rPr>
        <w:t xml:space="preserve"> =78</w:t>
      </w:r>
    </w:p>
    <w:p w:rsidR="007C3AE3" w:rsidRPr="007C3AE3" w:rsidRDefault="007C3AE3" w:rsidP="007C3AE3">
      <w:pPr>
        <w:pStyle w:val="1a"/>
        <w:spacing w:after="0" w:line="360" w:lineRule="auto"/>
        <w:rPr>
          <w:i/>
          <w:lang w:val="ru-RU"/>
        </w:rPr>
      </w:pPr>
      <w:r w:rsidRPr="007C3AE3">
        <w:rPr>
          <w:rStyle w:val="164"/>
          <w:rFonts w:ascii="Times New Roman" w:hAnsi="Times New Roman" w:cs="Times New Roman"/>
          <w:i w:val="0"/>
          <w:sz w:val="28"/>
          <w:szCs w:val="28"/>
          <w:lang w:val="ru-RU"/>
        </w:rPr>
        <w:t>Описание полученных результатов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Были использованы разные имена параметров в прототипе и заголовке функции, просто чтобы напомнить, что это возможно (правда, в данном случае это ничем не улучшает программу).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Первый параметр определен как массив с произвольным количеством строк, каждая из которых содержит четыре элемента. Функция вызывается с массивом </w:t>
      </w:r>
      <w:r w:rsidRPr="007C3AE3">
        <w:t>beans</w:t>
      </w:r>
      <w:r w:rsidRPr="007C3AE3">
        <w:rPr>
          <w:lang w:val="ru-RU"/>
        </w:rPr>
        <w:t>, состоящим из трех строк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>Второй аргумент определен как частное от деления общего размера массива в байтах на размер его первой строки. В результате вычисления это дает количество строк в массиве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 xml:space="preserve">Вся вычислительная работа функции выполняется во вложенных циклах </w:t>
      </w:r>
      <w:r w:rsidRPr="007C3AE3">
        <w:t>for</w:t>
      </w:r>
      <w:r w:rsidRPr="007C3AE3">
        <w:rPr>
          <w:lang w:val="ru-RU"/>
        </w:rPr>
        <w:t>, где внутренний цикл суммирует элементы отдельной строки, а внешний цикл повторяет</w:t>
      </w:r>
      <w:r w:rsidRPr="007C3AE3">
        <w:rPr>
          <w:lang w:val="ru-RU"/>
        </w:rPr>
        <w:softHyphen/>
        <w:t>ся для каждой строки.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ab/>
        <w:t xml:space="preserve">Использование указателя вместо многомерного массива в качестве аргумента функции в этом примере не очень подходит. Когда передается массив, то на самом деле передается значение адреса, которое в данном случае указывает на первую строку- массив из четырех элементов. Это само по себе не обеспечивает простых операций с указателем внутри функции. В этом случае придется модифицировать оператор во вложенном цикле </w:t>
      </w:r>
      <w:r w:rsidRPr="007C3AE3">
        <w:rPr>
          <w:i/>
        </w:rPr>
        <w:t>for</w:t>
      </w:r>
      <w:r w:rsidRPr="007C3AE3">
        <w:rPr>
          <w:lang w:val="ru-RU"/>
        </w:rPr>
        <w:t xml:space="preserve"> следующим образом: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proofErr w:type="gramStart"/>
      <w:r w:rsidRPr="007C3AE3">
        <w:rPr>
          <w:rStyle w:val="3CourierNew2"/>
          <w:rFonts w:ascii="Times New Roman" w:hAnsi="Times New Roman" w:cs="Times New Roman"/>
          <w:b w:val="0"/>
          <w:i/>
          <w:sz w:val="28"/>
          <w:szCs w:val="28"/>
        </w:rPr>
        <w:t>sum</w:t>
      </w:r>
      <w:proofErr w:type="gramEnd"/>
      <w:r w:rsidRPr="007C3AE3">
        <w:rPr>
          <w:rStyle w:val="3CourierNew2"/>
          <w:rFonts w:ascii="Times New Roman" w:hAnsi="Times New Roman" w:cs="Times New Roman"/>
          <w:b w:val="0"/>
          <w:i/>
          <w:sz w:val="28"/>
          <w:szCs w:val="28"/>
          <w:lang w:val="ru-RU"/>
        </w:rPr>
        <w:t xml:space="preserve"> += * (* (</w:t>
      </w:r>
      <w:r w:rsidRPr="007C3AE3">
        <w:rPr>
          <w:rStyle w:val="3CourierNew2"/>
          <w:rFonts w:ascii="Times New Roman" w:hAnsi="Times New Roman" w:cs="Times New Roman"/>
          <w:b w:val="0"/>
          <w:i/>
          <w:sz w:val="28"/>
          <w:szCs w:val="28"/>
        </w:rPr>
        <w:t>beans</w:t>
      </w:r>
      <w:r w:rsidRPr="007C3AE3">
        <w:rPr>
          <w:rStyle w:val="3CourierNew2"/>
          <w:rFonts w:ascii="Times New Roman" w:hAnsi="Times New Roman" w:cs="Times New Roman"/>
          <w:b w:val="0"/>
          <w:i/>
          <w:sz w:val="28"/>
          <w:szCs w:val="28"/>
          <w:lang w:val="ru-RU"/>
        </w:rPr>
        <w:t xml:space="preserve"> + </w:t>
      </w:r>
      <w:proofErr w:type="spellStart"/>
      <w:r w:rsidRPr="007C3AE3">
        <w:rPr>
          <w:rStyle w:val="3CourierNew2"/>
          <w:rFonts w:ascii="Times New Roman" w:hAnsi="Times New Roman" w:cs="Times New Roman"/>
          <w:b w:val="0"/>
          <w:i/>
          <w:sz w:val="28"/>
          <w:szCs w:val="28"/>
        </w:rPr>
        <w:t>i</w:t>
      </w:r>
      <w:proofErr w:type="spellEnd"/>
      <w:r w:rsidRPr="007C3AE3">
        <w:rPr>
          <w:rStyle w:val="3CourierNew2"/>
          <w:rFonts w:ascii="Times New Roman" w:hAnsi="Times New Roman" w:cs="Times New Roman"/>
          <w:b w:val="0"/>
          <w:i/>
          <w:sz w:val="28"/>
          <w:szCs w:val="28"/>
          <w:lang w:val="ru-RU"/>
        </w:rPr>
        <w:t xml:space="preserve">) + </w:t>
      </w:r>
      <w:r w:rsidRPr="007C3AE3">
        <w:rPr>
          <w:rStyle w:val="3CourierNew2"/>
          <w:rFonts w:ascii="Times New Roman" w:hAnsi="Times New Roman" w:cs="Times New Roman"/>
          <w:b w:val="0"/>
          <w:i/>
          <w:sz w:val="28"/>
          <w:szCs w:val="28"/>
        </w:rPr>
        <w:t>j</w:t>
      </w:r>
      <w:r w:rsidRPr="007C3AE3">
        <w:rPr>
          <w:rStyle w:val="3CourierNew2"/>
          <w:rFonts w:ascii="Times New Roman" w:hAnsi="Times New Roman" w:cs="Times New Roman"/>
          <w:b w:val="0"/>
          <w:i/>
          <w:sz w:val="28"/>
          <w:szCs w:val="28"/>
          <w:lang w:val="ru-RU"/>
        </w:rPr>
        <w:t>)</w:t>
      </w:r>
      <w:r w:rsidRPr="007C3AE3">
        <w:rPr>
          <w:rStyle w:val="3CourierNew2"/>
          <w:rFonts w:ascii="Times New Roman" w:hAnsi="Times New Roman" w:cs="Times New Roman"/>
          <w:i/>
          <w:sz w:val="28"/>
          <w:szCs w:val="28"/>
          <w:lang w:val="ru-RU"/>
        </w:rPr>
        <w:t xml:space="preserve"> ;</w:t>
      </w:r>
      <w:r w:rsidRPr="007C3AE3">
        <w:rPr>
          <w:rStyle w:val="3CourierNew2"/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7C3AE3" w:rsidRPr="007C3AE3" w:rsidRDefault="007C3AE3" w:rsidP="007C3AE3">
      <w:pPr>
        <w:pStyle w:val="1a"/>
        <w:spacing w:after="0" w:line="360" w:lineRule="auto"/>
        <w:rPr>
          <w:lang w:val="ru-RU"/>
        </w:rPr>
      </w:pPr>
      <w:r w:rsidRPr="007C3AE3">
        <w:rPr>
          <w:lang w:val="ru-RU"/>
        </w:rPr>
        <w:t>поэтому вычисления в нотации массива все-таки выглядят яснее.</w:t>
      </w:r>
    </w:p>
    <w:p w:rsidR="007C3AE3" w:rsidRPr="007C3AE3" w:rsidRDefault="007C3AE3" w:rsidP="007C3AE3">
      <w:pPr>
        <w:pStyle w:val="1a"/>
        <w:spacing w:after="0"/>
        <w:rPr>
          <w:lang w:val="ru-RU"/>
        </w:rPr>
      </w:pPr>
    </w:p>
    <w:p w:rsidR="00690B6D" w:rsidRPr="007C3AE3" w:rsidRDefault="00690B6D">
      <w:pPr>
        <w:rPr>
          <w:rFonts w:ascii="Times New Roman" w:hAnsi="Times New Roman" w:cs="Times New Roman"/>
          <w:sz w:val="28"/>
          <w:szCs w:val="28"/>
        </w:rPr>
      </w:pPr>
    </w:p>
    <w:p w:rsidR="007C3AE3" w:rsidRPr="007C3AE3" w:rsidRDefault="007C3AE3">
      <w:pPr>
        <w:rPr>
          <w:rFonts w:ascii="Times New Roman" w:hAnsi="Times New Roman" w:cs="Times New Roman"/>
          <w:sz w:val="28"/>
          <w:szCs w:val="28"/>
        </w:rPr>
      </w:pPr>
    </w:p>
    <w:sectPr w:rsidR="007C3AE3" w:rsidRPr="007C3AE3" w:rsidSect="007C3AE3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D10C6"/>
    <w:multiLevelType w:val="hybridMultilevel"/>
    <w:tmpl w:val="633C8F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F90693"/>
    <w:multiLevelType w:val="hybridMultilevel"/>
    <w:tmpl w:val="B0DA4A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3761BF"/>
    <w:multiLevelType w:val="hybridMultilevel"/>
    <w:tmpl w:val="69F209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CE68FE"/>
    <w:multiLevelType w:val="hybridMultilevel"/>
    <w:tmpl w:val="40AECC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2C1DF0"/>
    <w:multiLevelType w:val="hybridMultilevel"/>
    <w:tmpl w:val="65B2D7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394576"/>
    <w:multiLevelType w:val="hybridMultilevel"/>
    <w:tmpl w:val="F9F02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A71D8F"/>
    <w:multiLevelType w:val="hybridMultilevel"/>
    <w:tmpl w:val="7346CA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D04B84"/>
    <w:multiLevelType w:val="hybridMultilevel"/>
    <w:tmpl w:val="90EC33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9C694B"/>
    <w:multiLevelType w:val="hybridMultilevel"/>
    <w:tmpl w:val="5F6AFA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E63731"/>
    <w:multiLevelType w:val="hybridMultilevel"/>
    <w:tmpl w:val="29E234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5B37ED"/>
    <w:multiLevelType w:val="multilevel"/>
    <w:tmpl w:val="94527CBE"/>
    <w:lvl w:ilvl="0">
      <w:start w:val="1"/>
      <w:numFmt w:val="bullet"/>
      <w:lvlText w:val="□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29"/>
        <w:szCs w:val="129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93D2AB2"/>
    <w:multiLevelType w:val="hybridMultilevel"/>
    <w:tmpl w:val="34D2B3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5927A0"/>
    <w:multiLevelType w:val="hybridMultilevel"/>
    <w:tmpl w:val="99AA74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A709F5"/>
    <w:multiLevelType w:val="hybridMultilevel"/>
    <w:tmpl w:val="6C6CE5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3C3681"/>
    <w:multiLevelType w:val="hybridMultilevel"/>
    <w:tmpl w:val="53869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9735D1"/>
    <w:multiLevelType w:val="hybridMultilevel"/>
    <w:tmpl w:val="9D86A7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5757D7"/>
    <w:multiLevelType w:val="hybridMultilevel"/>
    <w:tmpl w:val="49B041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8705E9"/>
    <w:multiLevelType w:val="hybridMultilevel"/>
    <w:tmpl w:val="E460E8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994F39"/>
    <w:multiLevelType w:val="hybridMultilevel"/>
    <w:tmpl w:val="E46EE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E4FE1"/>
    <w:multiLevelType w:val="hybridMultilevel"/>
    <w:tmpl w:val="6E0A0410"/>
    <w:lvl w:ilvl="0" w:tplc="0419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20" w15:restartNumberingAfterBreak="0">
    <w:nsid w:val="66F873F7"/>
    <w:multiLevelType w:val="hybridMultilevel"/>
    <w:tmpl w:val="433E0F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1615A9"/>
    <w:multiLevelType w:val="hybridMultilevel"/>
    <w:tmpl w:val="37C4D1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7"/>
  </w:num>
  <w:num w:numId="4">
    <w:abstractNumId w:val="1"/>
  </w:num>
  <w:num w:numId="5">
    <w:abstractNumId w:val="15"/>
  </w:num>
  <w:num w:numId="6">
    <w:abstractNumId w:val="17"/>
  </w:num>
  <w:num w:numId="7">
    <w:abstractNumId w:val="9"/>
  </w:num>
  <w:num w:numId="8">
    <w:abstractNumId w:val="10"/>
  </w:num>
  <w:num w:numId="9">
    <w:abstractNumId w:val="19"/>
  </w:num>
  <w:num w:numId="10">
    <w:abstractNumId w:val="20"/>
  </w:num>
  <w:num w:numId="11">
    <w:abstractNumId w:val="12"/>
  </w:num>
  <w:num w:numId="12">
    <w:abstractNumId w:val="0"/>
  </w:num>
  <w:num w:numId="13">
    <w:abstractNumId w:val="13"/>
  </w:num>
  <w:num w:numId="14">
    <w:abstractNumId w:val="5"/>
  </w:num>
  <w:num w:numId="15">
    <w:abstractNumId w:val="16"/>
  </w:num>
  <w:num w:numId="16">
    <w:abstractNumId w:val="4"/>
  </w:num>
  <w:num w:numId="17">
    <w:abstractNumId w:val="11"/>
  </w:num>
  <w:num w:numId="18">
    <w:abstractNumId w:val="21"/>
  </w:num>
  <w:num w:numId="19">
    <w:abstractNumId w:val="3"/>
  </w:num>
  <w:num w:numId="20">
    <w:abstractNumId w:val="14"/>
  </w:num>
  <w:num w:numId="21">
    <w:abstractNumId w:val="18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AE3"/>
    <w:rsid w:val="002D2234"/>
    <w:rsid w:val="003A4975"/>
    <w:rsid w:val="00690B6D"/>
    <w:rsid w:val="0077139D"/>
    <w:rsid w:val="007C3AE3"/>
    <w:rsid w:val="00955453"/>
    <w:rsid w:val="00F51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4A24F2"/>
  <w15:chartTrackingRefBased/>
  <w15:docId w15:val="{06F27C4D-FACC-4299-83D6-D528E594A8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AE3"/>
    <w:pPr>
      <w:spacing w:after="200" w:line="276" w:lineRule="auto"/>
    </w:pPr>
    <w:rPr>
      <w:rFonts w:eastAsiaTheme="minorHAns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Заголовок 11"/>
    <w:basedOn w:val="a"/>
    <w:link w:val="110"/>
    <w:autoRedefine/>
    <w:qFormat/>
    <w:rsid w:val="00F5145E"/>
    <w:rPr>
      <w:b/>
      <w:lang w:eastAsia="uk-UA"/>
    </w:rPr>
  </w:style>
  <w:style w:type="character" w:customStyle="1" w:styleId="110">
    <w:name w:val="Заголовок 11 Знак"/>
    <w:basedOn w:val="a0"/>
    <w:link w:val="11"/>
    <w:rsid w:val="00F5145E"/>
    <w:rPr>
      <w:b/>
      <w:sz w:val="26"/>
      <w:szCs w:val="26"/>
      <w:lang w:eastAsia="uk-UA"/>
    </w:rPr>
  </w:style>
  <w:style w:type="paragraph" w:styleId="a3">
    <w:name w:val="List Paragraph"/>
    <w:basedOn w:val="a"/>
    <w:uiPriority w:val="99"/>
    <w:qFormat/>
    <w:rsid w:val="007C3AE3"/>
    <w:pPr>
      <w:ind w:left="720"/>
      <w:contextualSpacing/>
    </w:pPr>
  </w:style>
  <w:style w:type="table" w:styleId="a4">
    <w:name w:val="Table Grid"/>
    <w:basedOn w:val="a1"/>
    <w:uiPriority w:val="59"/>
    <w:rsid w:val="007C3AE3"/>
    <w:pPr>
      <w:spacing w:after="0" w:line="240" w:lineRule="auto"/>
    </w:pPr>
    <w:rPr>
      <w:rFonts w:eastAsia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5">
    <w:name w:val="header"/>
    <w:basedOn w:val="a"/>
    <w:link w:val="a6"/>
    <w:uiPriority w:val="99"/>
    <w:semiHidden/>
    <w:unhideWhenUsed/>
    <w:rsid w:val="007C3A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7C3AE3"/>
    <w:rPr>
      <w:rFonts w:eastAsiaTheme="minorHAnsi"/>
    </w:rPr>
  </w:style>
  <w:style w:type="paragraph" w:styleId="a7">
    <w:name w:val="footer"/>
    <w:basedOn w:val="a"/>
    <w:link w:val="a8"/>
    <w:uiPriority w:val="99"/>
    <w:semiHidden/>
    <w:unhideWhenUsed/>
    <w:rsid w:val="007C3A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7C3AE3"/>
    <w:rPr>
      <w:rFonts w:eastAsiaTheme="minorHAnsi"/>
    </w:rPr>
  </w:style>
  <w:style w:type="character" w:customStyle="1" w:styleId="0pt">
    <w:name w:val="Основной текст + Интервал 0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30"/>
      <w:szCs w:val="130"/>
    </w:rPr>
  </w:style>
  <w:style w:type="character" w:customStyle="1" w:styleId="4pt">
    <w:name w:val="Основной текст + Интервал 4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0"/>
      <w:sz w:val="130"/>
      <w:szCs w:val="130"/>
      <w:lang w:val="en-US"/>
    </w:rPr>
  </w:style>
  <w:style w:type="character" w:customStyle="1" w:styleId="5pt">
    <w:name w:val="Основной текст + Интервал 5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10"/>
      <w:sz w:val="130"/>
      <w:szCs w:val="130"/>
      <w:lang w:val="en-US"/>
    </w:rPr>
  </w:style>
  <w:style w:type="paragraph" w:styleId="a9">
    <w:name w:val="No Spacing"/>
    <w:uiPriority w:val="1"/>
    <w:qFormat/>
    <w:rsid w:val="007C3AE3"/>
    <w:pPr>
      <w:spacing w:after="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customStyle="1" w:styleId="12pt">
    <w:name w:val="Основной текст + Интервал 12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40"/>
      <w:sz w:val="130"/>
      <w:szCs w:val="130"/>
    </w:rPr>
  </w:style>
  <w:style w:type="character" w:customStyle="1" w:styleId="14pt">
    <w:name w:val="Основной текст + Интервал 14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90"/>
      <w:sz w:val="130"/>
      <w:szCs w:val="130"/>
    </w:rPr>
  </w:style>
  <w:style w:type="character" w:customStyle="1" w:styleId="3-1pt">
    <w:name w:val="Основной текст (3) + Интервал -1 pt"/>
    <w:basedOn w:val="a0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15"/>
      <w:szCs w:val="115"/>
      <w:lang w:val="en-US"/>
    </w:rPr>
  </w:style>
  <w:style w:type="character" w:customStyle="1" w:styleId="7pt">
    <w:name w:val="Основной текст + Интервал 7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50"/>
      <w:sz w:val="130"/>
      <w:szCs w:val="130"/>
      <w:lang w:val="en-US"/>
    </w:rPr>
  </w:style>
  <w:style w:type="character" w:customStyle="1" w:styleId="Garamond62pt9pt">
    <w:name w:val="Основной текст + Garamond;62 pt;Полужирный;Интервал 9 pt"/>
    <w:basedOn w:val="a0"/>
    <w:rsid w:val="007C3AE3"/>
    <w:rPr>
      <w:rFonts w:ascii="Garamond" w:eastAsia="Garamond" w:hAnsi="Garamond" w:cs="Garamond"/>
      <w:b/>
      <w:bCs/>
      <w:i w:val="0"/>
      <w:iCs w:val="0"/>
      <w:smallCaps w:val="0"/>
      <w:strike w:val="0"/>
      <w:spacing w:val="180"/>
      <w:sz w:val="124"/>
      <w:szCs w:val="124"/>
    </w:rPr>
  </w:style>
  <w:style w:type="character" w:customStyle="1" w:styleId="1pt">
    <w:name w:val="Основной текст + Интервал 1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130"/>
      <w:szCs w:val="130"/>
    </w:rPr>
  </w:style>
  <w:style w:type="character" w:customStyle="1" w:styleId="0pt235">
    <w:name w:val="Основной текст + Интервал 0 pt23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4">
    <w:name w:val="Основной текст + Интервал 0 pt23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3">
    <w:name w:val="Основной текст + Интервал 0 pt23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2">
    <w:name w:val="Основной текст + Интервал 0 pt23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aa">
    <w:name w:val="Основной текст + Полужирный"/>
    <w:aliases w:val="Интервал -2 pt19"/>
    <w:basedOn w:val="a0"/>
    <w:uiPriority w:val="99"/>
    <w:rsid w:val="007C3AE3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CourierNew89">
    <w:name w:val="Основной текст + Courier New89"/>
    <w:aliases w:val="52 pt91,Полужирный114,Интервал 1 pt33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88">
    <w:name w:val="Основной текст + Courier New88"/>
    <w:aliases w:val="52 pt90,Полужирный113,Интервал 1 pt32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87">
    <w:name w:val="Основной текст + Courier New87"/>
    <w:aliases w:val="52 pt89,Полужирный112,Интервал 2 pt22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231">
    <w:name w:val="Основной текст + Интервал 0 pt23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101">
    <w:name w:val="Основной текст + Интервал 2 pt101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100">
    <w:name w:val="Основной текст + Интервал 2 pt100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230">
    <w:name w:val="Основной текст + Интервал 0 pt23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5">
    <w:name w:val="Основной текст + Полужирный15"/>
    <w:aliases w:val="Интервал -1 pt8"/>
    <w:basedOn w:val="a0"/>
    <w:uiPriority w:val="99"/>
    <w:rsid w:val="007C3AE3"/>
    <w:rPr>
      <w:rFonts w:ascii="Bookman Old Style" w:hAnsi="Bookman Old Style" w:cs="Bookman Old Style"/>
      <w:b/>
      <w:bCs/>
      <w:spacing w:val="-20"/>
      <w:sz w:val="116"/>
      <w:szCs w:val="116"/>
    </w:rPr>
  </w:style>
  <w:style w:type="character" w:customStyle="1" w:styleId="CourierNew86">
    <w:name w:val="Основной текст + Courier New86"/>
    <w:aliases w:val="52 pt88,Полужирный111,Интервал 4 pt7"/>
    <w:basedOn w:val="a0"/>
    <w:uiPriority w:val="99"/>
    <w:rsid w:val="007C3AE3"/>
    <w:rPr>
      <w:rFonts w:ascii="Courier New" w:hAnsi="Courier New" w:cs="Courier New"/>
      <w:b/>
      <w:bCs/>
      <w:spacing w:val="80"/>
      <w:sz w:val="104"/>
      <w:szCs w:val="104"/>
      <w:lang w:val="en-US" w:eastAsia="en-US"/>
    </w:rPr>
  </w:style>
  <w:style w:type="character" w:customStyle="1" w:styleId="-5pt">
    <w:name w:val="Основной текст + Интервал -5 pt"/>
    <w:basedOn w:val="a0"/>
    <w:uiPriority w:val="99"/>
    <w:rsid w:val="007C3AE3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2pt99">
    <w:name w:val="Основной текст + Интервал 2 pt99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-5pt6">
    <w:name w:val="Основной текст + Интервал -5 pt6"/>
    <w:basedOn w:val="a0"/>
    <w:uiPriority w:val="99"/>
    <w:rsid w:val="007C3AE3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0pt229">
    <w:name w:val="Основной текст + Интервал 0 pt22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8">
    <w:name w:val="Основной текст + Интервал 0 pt22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7">
    <w:name w:val="Основной текст + Интервал 0 pt22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6">
    <w:name w:val="Основной текст + Интервал 0 pt22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pt15">
    <w:name w:val="Основной текст + Интервал 5 pt15"/>
    <w:basedOn w:val="a0"/>
    <w:uiPriority w:val="99"/>
    <w:rsid w:val="007C3AE3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225">
    <w:name w:val="Основной текст + Интервал 0 pt22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98">
    <w:name w:val="Основной текст + Интервал 2 pt98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224">
    <w:name w:val="Основной текст + Интервал 0 pt22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-4pt">
    <w:name w:val="Основной текст + Интервал -4 pt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97">
    <w:name w:val="Основной текст + Интервал 2 pt97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23">
    <w:name w:val="Основной текст + Интервал 0 pt22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10">
    <w:name w:val="Основной текст + Интервал 0 pt21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8">
    <w:name w:val="Основной текст + Интервал 0 pt20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7">
    <w:name w:val="Основной текст + Интервал 0 pt20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80">
    <w:name w:val="Основной текст + Courier New80"/>
    <w:aliases w:val="52 pt82,Полужирный102,Интервал 1 pt29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2pt91">
    <w:name w:val="Основной текст + Интервал 2 pt91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5pt14">
    <w:name w:val="Основной текст + Интервал 5 pt14"/>
    <w:basedOn w:val="a0"/>
    <w:uiPriority w:val="99"/>
    <w:rsid w:val="007C3AE3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CourierNew77">
    <w:name w:val="Основной текст + Courier New77"/>
    <w:aliases w:val="52 pt79,Полужирный99,Интервал -2 pt18"/>
    <w:basedOn w:val="a0"/>
    <w:uiPriority w:val="99"/>
    <w:rsid w:val="007C3AE3"/>
    <w:rPr>
      <w:rFonts w:ascii="Courier New" w:hAnsi="Courier New" w:cs="Courier New"/>
      <w:b/>
      <w:bCs/>
      <w:spacing w:val="-50"/>
      <w:sz w:val="104"/>
      <w:szCs w:val="104"/>
    </w:rPr>
  </w:style>
  <w:style w:type="character" w:customStyle="1" w:styleId="CourierNew76">
    <w:name w:val="Основной текст + Courier New76"/>
    <w:aliases w:val="52 pt78,Полужирный98,Интервал 0 pt38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-4pt28">
    <w:name w:val="Основной текст + Интервал -4 pt28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82pt44">
    <w:name w:val="Основной текст (8) + Интервал 2 pt44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69">
    <w:name w:val="Основной текст (8) + Интервал 0 pt69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36-1pt">
    <w:name w:val="Основной текст (36) + Интервал -1 pt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">
    <w:name w:val="Основной текст (36) + Интервал -4 pt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20">
    <w:name w:val="Основной текст (36) + Интервал -4 pt20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35">
    <w:name w:val="Основной текст (36) + Интервал -1 pt35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34">
    <w:name w:val="Основной текст (36) + Интервал -1 pt34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">
    <w:name w:val="Основной текст (36)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19">
    <w:name w:val="Основной текст (36)19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209">
    <w:name w:val="Основной текст + Интервал 0 pt20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ab">
    <w:name w:val="Сноска_"/>
    <w:basedOn w:val="a0"/>
    <w:link w:val="1"/>
    <w:uiPriority w:val="99"/>
    <w:rsid w:val="007C3AE3"/>
    <w:rPr>
      <w:rFonts w:ascii="Courier New" w:hAnsi="Courier New" w:cs="Courier New"/>
      <w:sz w:val="17"/>
      <w:szCs w:val="17"/>
      <w:shd w:val="clear" w:color="auto" w:fill="FFFFFF"/>
      <w:lang w:val="en-US"/>
    </w:rPr>
  </w:style>
  <w:style w:type="character" w:customStyle="1" w:styleId="3">
    <w:name w:val="Сноска (3)_"/>
    <w:basedOn w:val="a0"/>
    <w:link w:val="30"/>
    <w:uiPriority w:val="99"/>
    <w:rsid w:val="007C3AE3"/>
    <w:rPr>
      <w:rFonts w:ascii="Bookman Old Style" w:hAnsi="Bookman Old Style" w:cs="Bookman Old Style"/>
      <w:b/>
      <w:bCs/>
      <w:sz w:val="17"/>
      <w:szCs w:val="17"/>
      <w:shd w:val="clear" w:color="auto" w:fill="FFFFFF"/>
    </w:rPr>
  </w:style>
  <w:style w:type="character" w:customStyle="1" w:styleId="3CourierNew">
    <w:name w:val="Сноска (3) + Courier New"/>
    <w:aliases w:val="9,5 pt,Не полужирный"/>
    <w:basedOn w:val="3"/>
    <w:uiPriority w:val="99"/>
    <w:rsid w:val="007C3AE3"/>
    <w:rPr>
      <w:rFonts w:ascii="Courier New" w:hAnsi="Courier New" w:cs="Courier New"/>
      <w:b/>
      <w:bCs/>
      <w:sz w:val="19"/>
      <w:szCs w:val="19"/>
      <w:shd w:val="clear" w:color="auto" w:fill="FFFFFF"/>
      <w:lang w:val="en-US" w:eastAsia="en-US"/>
    </w:rPr>
  </w:style>
  <w:style w:type="character" w:customStyle="1" w:styleId="4">
    <w:name w:val="Сноска (4)_"/>
    <w:basedOn w:val="a0"/>
    <w:link w:val="40"/>
    <w:uiPriority w:val="99"/>
    <w:rsid w:val="007C3AE3"/>
    <w:rPr>
      <w:rFonts w:ascii="Arial Narrow" w:hAnsi="Arial Narrow" w:cs="Arial Narrow"/>
      <w:i/>
      <w:iCs/>
      <w:sz w:val="24"/>
      <w:szCs w:val="24"/>
      <w:shd w:val="clear" w:color="auto" w:fill="FFFFFF"/>
    </w:rPr>
  </w:style>
  <w:style w:type="character" w:customStyle="1" w:styleId="865">
    <w:name w:val="Основной текст (8)65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2pt90">
    <w:name w:val="Основной текст + Интервал 2 pt90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-5pt5">
    <w:name w:val="Основной текст + Интервал -5 pt5"/>
    <w:basedOn w:val="a0"/>
    <w:uiPriority w:val="99"/>
    <w:rsid w:val="007C3AE3"/>
    <w:rPr>
      <w:rFonts w:ascii="Bookman Old Style" w:hAnsi="Bookman Old Style" w:cs="Bookman Old Style"/>
      <w:spacing w:val="-110"/>
      <w:sz w:val="116"/>
      <w:szCs w:val="116"/>
    </w:rPr>
  </w:style>
  <w:style w:type="paragraph" w:customStyle="1" w:styleId="1">
    <w:name w:val="Сноска1"/>
    <w:basedOn w:val="a"/>
    <w:link w:val="ab"/>
    <w:uiPriority w:val="99"/>
    <w:rsid w:val="007C3AE3"/>
    <w:pPr>
      <w:shd w:val="clear" w:color="auto" w:fill="FFFFFF"/>
      <w:spacing w:after="240" w:line="240" w:lineRule="atLeast"/>
    </w:pPr>
    <w:rPr>
      <w:rFonts w:ascii="Courier New" w:eastAsia="Calibri" w:hAnsi="Courier New" w:cs="Courier New"/>
      <w:sz w:val="17"/>
      <w:szCs w:val="17"/>
      <w:lang w:val="en-US"/>
    </w:rPr>
  </w:style>
  <w:style w:type="paragraph" w:customStyle="1" w:styleId="30">
    <w:name w:val="Сноска (3)"/>
    <w:basedOn w:val="a"/>
    <w:link w:val="3"/>
    <w:uiPriority w:val="99"/>
    <w:rsid w:val="007C3AE3"/>
    <w:pPr>
      <w:shd w:val="clear" w:color="auto" w:fill="FFFFFF"/>
      <w:spacing w:before="60" w:after="0" w:line="218" w:lineRule="exact"/>
      <w:jc w:val="both"/>
    </w:pPr>
    <w:rPr>
      <w:rFonts w:ascii="Bookman Old Style" w:eastAsia="Calibri" w:hAnsi="Bookman Old Style" w:cs="Bookman Old Style"/>
      <w:b/>
      <w:bCs/>
      <w:sz w:val="17"/>
      <w:szCs w:val="17"/>
    </w:rPr>
  </w:style>
  <w:style w:type="paragraph" w:customStyle="1" w:styleId="40">
    <w:name w:val="Сноска (4)"/>
    <w:basedOn w:val="a"/>
    <w:link w:val="4"/>
    <w:uiPriority w:val="99"/>
    <w:rsid w:val="007C3AE3"/>
    <w:pPr>
      <w:shd w:val="clear" w:color="auto" w:fill="FFFFFF"/>
      <w:spacing w:before="120" w:after="120" w:line="240" w:lineRule="atLeast"/>
    </w:pPr>
    <w:rPr>
      <w:rFonts w:ascii="Arial Narrow" w:eastAsia="Calibri" w:hAnsi="Arial Narrow" w:cs="Arial Narrow"/>
      <w:i/>
      <w:iCs/>
      <w:sz w:val="24"/>
      <w:szCs w:val="24"/>
    </w:rPr>
  </w:style>
  <w:style w:type="character" w:customStyle="1" w:styleId="0pt206">
    <w:name w:val="Основной текст + Интервал 0 pt20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5">
    <w:name w:val="Основной текст + Интервал 0 pt20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9">
    <w:name w:val="Основной текст + Интервал 2 pt89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88">
    <w:name w:val="Основной текст + Интервал 2 pt88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87">
    <w:name w:val="Основной текст + Интервал 2 pt87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04">
    <w:name w:val="Основной текст + Интервал 0 pt20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3">
    <w:name w:val="Основной текст + Интервал 0 pt20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6">
    <w:name w:val="Основной текст + Интервал 2 pt86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6">
    <w:name w:val="Заголовок №6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68">
    <w:name w:val="Заголовок №68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2pt85">
    <w:name w:val="Основной текст + Интервал 2 pt85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02">
    <w:name w:val="Основной текст + Интервал 0 pt20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4">
    <w:name w:val="Основной текст + Интервал 2 pt84"/>
    <w:basedOn w:val="a0"/>
    <w:uiPriority w:val="99"/>
    <w:rsid w:val="007C3AE3"/>
    <w:rPr>
      <w:rFonts w:ascii="Bookman Old Style" w:hAnsi="Bookman Old Style" w:cs="Bookman Old Style"/>
      <w:noProof/>
      <w:spacing w:val="40"/>
      <w:sz w:val="116"/>
      <w:szCs w:val="116"/>
    </w:rPr>
  </w:style>
  <w:style w:type="character" w:customStyle="1" w:styleId="7pt10">
    <w:name w:val="Основной текст + Интервал 7 pt10"/>
    <w:basedOn w:val="a0"/>
    <w:uiPriority w:val="99"/>
    <w:rsid w:val="007C3AE3"/>
    <w:rPr>
      <w:rFonts w:ascii="Bookman Old Style" w:hAnsi="Bookman Old Style" w:cs="Bookman Old Style"/>
      <w:spacing w:val="150"/>
      <w:sz w:val="116"/>
      <w:szCs w:val="116"/>
      <w:lang w:val="en-US" w:eastAsia="en-US"/>
    </w:rPr>
  </w:style>
  <w:style w:type="character" w:customStyle="1" w:styleId="5pt13">
    <w:name w:val="Основной текст + Интервал 5 pt13"/>
    <w:basedOn w:val="a0"/>
    <w:uiPriority w:val="99"/>
    <w:rsid w:val="007C3AE3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5pt12">
    <w:name w:val="Основной текст + Интервал 5 pt12"/>
    <w:basedOn w:val="a0"/>
    <w:uiPriority w:val="99"/>
    <w:rsid w:val="007C3AE3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82pt43">
    <w:name w:val="Основной текст (8) + Интервал 2 pt43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68">
    <w:name w:val="Основной текст (8) + Интервал 0 pt68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64">
    <w:name w:val="Основной текст (8)64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3pt">
    <w:name w:val="Основной текст + Интервал 3 pt"/>
    <w:basedOn w:val="a0"/>
    <w:rsid w:val="007C3AE3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7pt9">
    <w:name w:val="Основной текст + Интервал 7 pt9"/>
    <w:basedOn w:val="a0"/>
    <w:uiPriority w:val="99"/>
    <w:rsid w:val="007C3AE3"/>
    <w:rPr>
      <w:rFonts w:ascii="Bookman Old Style" w:hAnsi="Bookman Old Style" w:cs="Bookman Old Style"/>
      <w:noProof/>
      <w:spacing w:val="150"/>
      <w:sz w:val="116"/>
      <w:szCs w:val="116"/>
    </w:rPr>
  </w:style>
  <w:style w:type="character" w:customStyle="1" w:styleId="5pt11">
    <w:name w:val="Основной текст + Интервал 5 pt11"/>
    <w:basedOn w:val="a0"/>
    <w:uiPriority w:val="99"/>
    <w:rsid w:val="007C3AE3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200">
    <w:name w:val="Основной текст + Интервал 0 pt20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5pt10">
    <w:name w:val="Основной текст + Интервал 5 pt10"/>
    <w:basedOn w:val="a0"/>
    <w:uiPriority w:val="99"/>
    <w:rsid w:val="007C3AE3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5pt9">
    <w:name w:val="Основной текст + Интервал 5 pt9"/>
    <w:basedOn w:val="a0"/>
    <w:uiPriority w:val="99"/>
    <w:rsid w:val="007C3AE3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0pt199">
    <w:name w:val="Основной текст + Интервал 0 pt19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34">
    <w:name w:val="Основной текст + Интервал 3 pt34"/>
    <w:basedOn w:val="a0"/>
    <w:uiPriority w:val="99"/>
    <w:rsid w:val="007C3AE3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FranklinGothicMedium1">
    <w:name w:val="Основной текст + Franklin Gothic Medium1"/>
    <w:aliases w:val="68 pt1,Полужирный96,Интервал -3 pt9"/>
    <w:basedOn w:val="a0"/>
    <w:uiPriority w:val="99"/>
    <w:rsid w:val="007C3AE3"/>
    <w:rPr>
      <w:rFonts w:ascii="Franklin Gothic Medium" w:hAnsi="Franklin Gothic Medium" w:cs="Franklin Gothic Medium"/>
      <w:b/>
      <w:bCs/>
      <w:spacing w:val="-60"/>
      <w:sz w:val="136"/>
      <w:szCs w:val="136"/>
      <w:lang w:val="en-US" w:eastAsia="en-US"/>
    </w:rPr>
  </w:style>
  <w:style w:type="character" w:customStyle="1" w:styleId="2pt83">
    <w:name w:val="Основной текст + Интервал 2 pt83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3pt33">
    <w:name w:val="Основной текст + Интервал 3 pt33"/>
    <w:basedOn w:val="a0"/>
    <w:uiPriority w:val="99"/>
    <w:rsid w:val="007C3AE3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39pt">
    <w:name w:val="Основной текст (3) + 9 pt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18"/>
      <w:szCs w:val="18"/>
      <w:lang w:val="en-US" w:eastAsia="en-US"/>
    </w:rPr>
  </w:style>
  <w:style w:type="character" w:customStyle="1" w:styleId="0pt198">
    <w:name w:val="Основной текст + Интервал 0 pt19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7">
    <w:name w:val="Основной текст + Интервал 0 pt19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6">
    <w:name w:val="Основной текст + Интервал 0 pt19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5">
    <w:name w:val="Основной текст + Интервал 0 pt19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4">
    <w:name w:val="Основной текст + Интервал 0 pt19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1">
    <w:name w:val="Основной текст + Интервал 2 pt81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CourierNew72">
    <w:name w:val="Основной текст + Courier New72"/>
    <w:aliases w:val="52 pt74,Полужирный92,Интервал 1 pt28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2pt79">
    <w:name w:val="Основной текст + Интервал 2 pt79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2pt42">
    <w:name w:val="Основной текст (8) + Интервал 2 pt42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0pt191">
    <w:name w:val="Основной текст + Интервал 0 pt19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0">
    <w:name w:val="Основной текст + Интервал 0 pt19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9">
    <w:name w:val="Основной текст + Интервал 0 pt18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8">
    <w:name w:val="Основной текст + Интервал 0 pt18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7">
    <w:name w:val="Основной текст + Интервал 0 pt18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8">
    <w:name w:val="Основной текст + Интервал 2 pt78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-4pt25">
    <w:name w:val="Основной текст + Интервал -4 pt25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-5pt4">
    <w:name w:val="Основной текст + Интервал -5 pt4"/>
    <w:basedOn w:val="a0"/>
    <w:uiPriority w:val="99"/>
    <w:rsid w:val="007C3AE3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0pt186">
    <w:name w:val="Основной текст + Интервал 0 pt18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6-3pt7">
    <w:name w:val="Заголовок №6 + Интервал -3 pt7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0pt185">
    <w:name w:val="Основной текст + Интервал 0 pt18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2pt41">
    <w:name w:val="Основной текст (8) + Интервал 2 pt41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80pt67">
    <w:name w:val="Основной текст (8) + Интервал 0 pt67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0pt66">
    <w:name w:val="Основной текст (8) + Интервал 0 pt66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84">
    <w:name w:val="Основной текст + Интервал 0 pt18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ArialNarrow">
    <w:name w:val="Основной текст (3) + Arial Narrow"/>
    <w:aliases w:val="7 pt,Не полужирный19,Курсив20,Интервал 2 pt17"/>
    <w:basedOn w:val="a0"/>
    <w:uiPriority w:val="99"/>
    <w:rsid w:val="007C3AE3"/>
    <w:rPr>
      <w:rFonts w:ascii="Arial Narrow" w:hAnsi="Arial Narrow" w:cs="Arial Narrow"/>
      <w:b/>
      <w:bCs/>
      <w:i/>
      <w:iCs/>
      <w:spacing w:val="50"/>
      <w:sz w:val="14"/>
      <w:szCs w:val="14"/>
    </w:rPr>
  </w:style>
  <w:style w:type="character" w:customStyle="1" w:styleId="2pt76">
    <w:name w:val="Основной текст + Интервал 2 pt76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83">
    <w:name w:val="Основной текст + Интервал 0 pt18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2">
    <w:name w:val="Основной текст + Интервал 0 pt18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181">
    <w:name w:val="Основной текст + Интервал 0 pt18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0">
    <w:name w:val="Основной текст + Интервал 0 pt18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9">
    <w:name w:val="Основной текст + Интервал 0 pt17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18">
    <w:name w:val="Основной текст (36)18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1pt33">
    <w:name w:val="Основной текст (36) + Интервал -1 pt33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0pt">
    <w:name w:val="Основной текст (36) + Интервал 0 pt"/>
    <w:basedOn w:val="a0"/>
    <w:uiPriority w:val="99"/>
    <w:rsid w:val="007C3AE3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1pt32">
    <w:name w:val="Основной текст (36) + Интервал -1 pt32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9">
    <w:name w:val="Основной текст (36) + Интервал -4 pt19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17">
    <w:name w:val="Основной текст (36)17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178">
    <w:name w:val="Основной текст + Интервал 0 pt17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-4pt18">
    <w:name w:val="Основной текст (36) + Интервал -4 pt18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5pt">
    <w:name w:val="Основной текст (36) + Интервал -5 pt"/>
    <w:basedOn w:val="a0"/>
    <w:uiPriority w:val="99"/>
    <w:rsid w:val="007C3AE3"/>
    <w:rPr>
      <w:rFonts w:ascii="Bookman Old Style" w:hAnsi="Bookman Old Style" w:cs="Bookman Old Style"/>
      <w:i/>
      <w:iCs/>
      <w:spacing w:val="-100"/>
      <w:sz w:val="109"/>
      <w:szCs w:val="109"/>
    </w:rPr>
  </w:style>
  <w:style w:type="character" w:customStyle="1" w:styleId="0pt177">
    <w:name w:val="Основной текст + Интервал 0 pt17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63">
    <w:name w:val="Основной текст (8)63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0pt65">
    <w:name w:val="Основной текст (8) + Интервал 0 pt65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76">
    <w:name w:val="Основной текст + Интервал 0 pt17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27-4pt3">
    <w:name w:val="Основной текст (27) + Интервал -4 pt3"/>
    <w:basedOn w:val="a0"/>
    <w:uiPriority w:val="99"/>
    <w:rsid w:val="007C3AE3"/>
    <w:rPr>
      <w:rFonts w:ascii="Franklin Gothic Medium" w:hAnsi="Franklin Gothic Medium" w:cs="Franklin Gothic Medium"/>
      <w:b/>
      <w:bCs/>
      <w:spacing w:val="-90"/>
      <w:sz w:val="252"/>
      <w:szCs w:val="252"/>
    </w:rPr>
  </w:style>
  <w:style w:type="character" w:customStyle="1" w:styleId="27-1pt">
    <w:name w:val="Основной текст (27) + Интервал -1 pt"/>
    <w:basedOn w:val="a0"/>
    <w:uiPriority w:val="99"/>
    <w:rsid w:val="007C3AE3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2pt75">
    <w:name w:val="Основной текст + Интервал 2 pt75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75">
    <w:name w:val="Основной текст + Интервал 0 pt17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4">
    <w:name w:val="Основной текст + Интервал 0 pt17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4">
    <w:name w:val="Основной текст + Интервал 2 pt74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73">
    <w:name w:val="Основной текст + Интервал 2 pt73"/>
    <w:basedOn w:val="a0"/>
    <w:uiPriority w:val="99"/>
    <w:rsid w:val="007C3AE3"/>
    <w:rPr>
      <w:rFonts w:ascii="Bookman Old Style" w:hAnsi="Bookman Old Style" w:cs="Bookman Old Style"/>
      <w:noProof/>
      <w:spacing w:val="40"/>
      <w:sz w:val="116"/>
      <w:szCs w:val="116"/>
    </w:rPr>
  </w:style>
  <w:style w:type="character" w:customStyle="1" w:styleId="0pt173">
    <w:name w:val="Основной текст + Интервал 0 pt17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2">
    <w:name w:val="Основной текст + Интервал 0 pt17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1">
    <w:name w:val="Основной текст + Интервал 0 pt17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8">
    <w:name w:val="Основной текст + Courier New68"/>
    <w:aliases w:val="52 pt70,Полужирный88,Интервал 0 pt36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CourierNew67">
    <w:name w:val="Основной текст + Courier New67"/>
    <w:aliases w:val="52 pt69,Полужирный87,Интервал -4 pt2"/>
    <w:basedOn w:val="a0"/>
    <w:uiPriority w:val="99"/>
    <w:rsid w:val="007C3AE3"/>
    <w:rPr>
      <w:rFonts w:ascii="Courier New" w:hAnsi="Courier New" w:cs="Courier New"/>
      <w:b/>
      <w:bCs/>
      <w:spacing w:val="-80"/>
      <w:sz w:val="104"/>
      <w:szCs w:val="104"/>
      <w:lang w:val="en-US" w:eastAsia="en-US"/>
    </w:rPr>
  </w:style>
  <w:style w:type="character" w:customStyle="1" w:styleId="CourierNew66">
    <w:name w:val="Основной текст + Courier New66"/>
    <w:aliases w:val="52 pt68,Полужирный86,Интервал 1 pt26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70">
    <w:name w:val="Основной текст + Интервал 0 pt17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5">
    <w:name w:val="Основной текст + Courier New65"/>
    <w:aliases w:val="52 pt67,Полужирный85,Интервал -2 pt17"/>
    <w:basedOn w:val="a0"/>
    <w:uiPriority w:val="99"/>
    <w:rsid w:val="007C3AE3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80pt64">
    <w:name w:val="Основной текст (8) + Интервал 0 pt64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69">
    <w:name w:val="Основной текст + Интервал 0 pt16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4">
    <w:name w:val="Основной текст + Courier New64"/>
    <w:aliases w:val="52 pt66,Полужирный84,Интервал 6 pt"/>
    <w:basedOn w:val="a0"/>
    <w:uiPriority w:val="99"/>
    <w:rsid w:val="007C3AE3"/>
    <w:rPr>
      <w:rFonts w:ascii="Courier New" w:hAnsi="Courier New" w:cs="Courier New"/>
      <w:b/>
      <w:bCs/>
      <w:spacing w:val="120"/>
      <w:sz w:val="104"/>
      <w:szCs w:val="104"/>
      <w:lang w:val="en-US" w:eastAsia="en-US"/>
    </w:rPr>
  </w:style>
  <w:style w:type="character" w:customStyle="1" w:styleId="-4pt24">
    <w:name w:val="Основной текст + Интервал -4 pt24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72">
    <w:name w:val="Основной текст + Интервал 2 pt72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68">
    <w:name w:val="Основной текст + Интервал 0 pt16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23">
    <w:name w:val="Основной текст + Интервал -4 pt23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17-3pt18">
    <w:name w:val="Основной текст (17) + Интервал -3 pt18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29">
    <w:name w:val="Основной текст (17)29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0pt167">
    <w:name w:val="Основной текст + Интервал 0 pt16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66">
    <w:name w:val="Основной текст + Интервал 0 pt16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65">
    <w:name w:val="Основной текст + Интервал 0 pt16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4">
    <w:name w:val="Основной текст + Полужирный14"/>
    <w:aliases w:val="Интервал -3 pt8"/>
    <w:basedOn w:val="a0"/>
    <w:uiPriority w:val="99"/>
    <w:rsid w:val="007C3AE3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13">
    <w:name w:val="Основной текст + Полужирный13"/>
    <w:aliases w:val="Интервал -1 pt3"/>
    <w:basedOn w:val="a0"/>
    <w:uiPriority w:val="99"/>
    <w:rsid w:val="007C3AE3"/>
    <w:rPr>
      <w:rFonts w:ascii="Bookman Old Style" w:hAnsi="Bookman Old Style" w:cs="Bookman Old Style"/>
      <w:b/>
      <w:bCs/>
      <w:spacing w:val="-20"/>
      <w:sz w:val="116"/>
      <w:szCs w:val="116"/>
    </w:rPr>
  </w:style>
  <w:style w:type="character" w:customStyle="1" w:styleId="0pt164">
    <w:name w:val="Основной текст + Интервал 0 pt16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22">
    <w:name w:val="Основной текст + Интервал -4 pt22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71">
    <w:name w:val="Основной текст + Интервал 2 pt71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CourierNew63">
    <w:name w:val="Основной текст + Courier New63"/>
    <w:aliases w:val="52 pt65,Полужирный83,Интервал 1 pt25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62">
    <w:name w:val="Основной текст + Courier New62"/>
    <w:aliases w:val="52 pt64,Полужирный82,Интервал -2 pt16"/>
    <w:basedOn w:val="a0"/>
    <w:uiPriority w:val="99"/>
    <w:rsid w:val="007C3AE3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12">
    <w:name w:val="Основной текст + Полужирный12"/>
    <w:aliases w:val="Интервал -2 pt15"/>
    <w:basedOn w:val="a0"/>
    <w:uiPriority w:val="99"/>
    <w:rsid w:val="007C3AE3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0pt161">
    <w:name w:val="Основной текст + Интервал 0 pt16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0">
    <w:name w:val="Основной текст + Интервал 2 pt70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60">
    <w:name w:val="Основной текст + Интервал 0 pt16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1">
    <w:name w:val="Основной текст + Courier New61"/>
    <w:aliases w:val="52 pt63,Полужирный81,Интервал 1 pt24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40">
    <w:name w:val="Основной текст (8) + Интервал 2 pt40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-4pt21">
    <w:name w:val="Основной текст + Интервал -4 pt21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158">
    <w:name w:val="Основной текст + Интервал 0 pt15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7">
    <w:name w:val="Основной текст + Интервал 0 pt15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62">
    <w:name w:val="Основной текст (8)62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0pt155">
    <w:name w:val="Основной текст + Интервал 0 pt15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4">
    <w:name w:val="Основной текст + Интервал 0 pt15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3">
    <w:name w:val="Основной текст + Интервал 0 pt15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2">
    <w:name w:val="Основной текст + Интервал 0 pt15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68">
    <w:name w:val="Основной текст + Интервал 2 pt68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51">
    <w:name w:val="Основной текст + Интервал 0 pt15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54">
    <w:name w:val="Основной текст + Courier New54"/>
    <w:aliases w:val="52 pt56,Полужирный73,Интервал 1 pt22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53">
    <w:name w:val="Основной текст + Courier New53"/>
    <w:aliases w:val="52 pt55,Полужирный72,Интервал 0 pt30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2pt67">
    <w:name w:val="Основной текст + Интервал 2 pt67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3614">
    <w:name w:val="Основной текст (36)14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1pt29">
    <w:name w:val="Основной текст (36) + Интервал -1 pt29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28">
    <w:name w:val="Основной текст (36) + Интервал -1 pt28"/>
    <w:basedOn w:val="a0"/>
    <w:uiPriority w:val="99"/>
    <w:rsid w:val="007C3AE3"/>
    <w:rPr>
      <w:rFonts w:ascii="Bookman Old Style" w:hAnsi="Bookman Old Style" w:cs="Bookman Old Style"/>
      <w:i/>
      <w:iCs/>
      <w:noProof/>
      <w:spacing w:val="-30"/>
      <w:sz w:val="109"/>
      <w:szCs w:val="109"/>
    </w:rPr>
  </w:style>
  <w:style w:type="character" w:customStyle="1" w:styleId="36-4pt15">
    <w:name w:val="Основной текст (36) + Интервал -4 pt15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27">
    <w:name w:val="Основной текст (36) + Интервал -1 pt27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26">
    <w:name w:val="Основной текст (36) + Интервал -1 pt26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13">
    <w:name w:val="Основной текст (36)13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  <w:lang w:val="en-US" w:eastAsia="en-US"/>
    </w:rPr>
  </w:style>
  <w:style w:type="character" w:customStyle="1" w:styleId="3612">
    <w:name w:val="Основной текст (36)12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4pt14">
    <w:name w:val="Основной текст (36) + Интервал -4 pt14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25">
    <w:name w:val="Основной текст (36) + Интервал -1 pt25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3">
    <w:name w:val="Основной текст (36) + Интервал -4 pt13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0pt12">
    <w:name w:val="Основной текст (36) + Интервал 0 pt12"/>
    <w:basedOn w:val="a0"/>
    <w:uiPriority w:val="99"/>
    <w:rsid w:val="007C3AE3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5pt6">
    <w:name w:val="Основной текст (36) + Интервал -5 pt6"/>
    <w:basedOn w:val="a0"/>
    <w:uiPriority w:val="99"/>
    <w:rsid w:val="007C3AE3"/>
    <w:rPr>
      <w:rFonts w:ascii="Bookman Old Style" w:hAnsi="Bookman Old Style" w:cs="Bookman Old Style"/>
      <w:i/>
      <w:iCs/>
      <w:spacing w:val="-110"/>
      <w:sz w:val="109"/>
      <w:szCs w:val="109"/>
      <w:lang w:val="en-US" w:eastAsia="en-US"/>
    </w:rPr>
  </w:style>
  <w:style w:type="character" w:customStyle="1" w:styleId="360pt11">
    <w:name w:val="Основной текст (36) + Интервал 0 pt11"/>
    <w:basedOn w:val="a0"/>
    <w:uiPriority w:val="99"/>
    <w:rsid w:val="007C3AE3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5pt5">
    <w:name w:val="Основной текст (36) + Интервал -5 pt5"/>
    <w:basedOn w:val="a0"/>
    <w:uiPriority w:val="99"/>
    <w:rsid w:val="007C3AE3"/>
    <w:rPr>
      <w:rFonts w:ascii="Bookman Old Style" w:hAnsi="Bookman Old Style" w:cs="Bookman Old Style"/>
      <w:i/>
      <w:iCs/>
      <w:spacing w:val="-100"/>
      <w:sz w:val="109"/>
      <w:szCs w:val="109"/>
    </w:rPr>
  </w:style>
  <w:style w:type="character" w:customStyle="1" w:styleId="80pt63">
    <w:name w:val="Основной текст (8) + Интервал 0 pt63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2pt66">
    <w:name w:val="Основной текст + Интервал 2 pt66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61">
    <w:name w:val="Основной текст (8)61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17-5pt">
    <w:name w:val="Основной текст (17) + Интервал -5 pt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110"/>
      <w:sz w:val="158"/>
      <w:szCs w:val="158"/>
      <w:lang w:val="en-US" w:eastAsia="en-US"/>
    </w:rPr>
  </w:style>
  <w:style w:type="character" w:customStyle="1" w:styleId="CourierNew52">
    <w:name w:val="Основной текст + Courier New52"/>
    <w:aliases w:val="52 pt54,Полужирный71,Интервал 1 pt21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32">
    <w:name w:val="Основной текст + Интервал 0 pt13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31">
    <w:name w:val="Основной текст + Интервал 0 pt13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30">
    <w:name w:val="Основной текст + Интервал 0 pt13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9">
    <w:name w:val="Основной текст + Интервал 0 pt12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8">
    <w:name w:val="Основной текст + Интервал 0 pt12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41">
    <w:name w:val="Заголовок №4"/>
    <w:basedOn w:val="a0"/>
    <w:uiPriority w:val="99"/>
    <w:rsid w:val="007C3AE3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3pt26">
    <w:name w:val="Основной текст + Интервал 3 pt26"/>
    <w:basedOn w:val="a0"/>
    <w:uiPriority w:val="99"/>
    <w:rsid w:val="007C3AE3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0pt127">
    <w:name w:val="Основной текст + Интервал 0 pt12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6">
    <w:name w:val="Основной текст + Интервал 0 pt12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5">
    <w:name w:val="Основной текст + Интервал 0 pt12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6">
    <w:name w:val="Основной текст + Интервал 2 pt56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5">
    <w:name w:val="Основной текст + Интервал 2 pt55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24">
    <w:name w:val="Основной текст + Интервал 0 pt12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3">
    <w:name w:val="Основной текст + Интервал 0 pt12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56">
    <w:name w:val="Основной текст (8)56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22">
    <w:name w:val="Основной текст + Интервал 0 pt12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17-3pt16">
    <w:name w:val="Основной текст (17) + Интервал -3 pt16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24">
    <w:name w:val="Основной текст (17)24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84pt">
    <w:name w:val="Основной текст (8) + Интервал 4 pt"/>
    <w:basedOn w:val="a0"/>
    <w:uiPriority w:val="99"/>
    <w:rsid w:val="007C3AE3"/>
    <w:rPr>
      <w:rFonts w:ascii="Courier New" w:hAnsi="Courier New" w:cs="Courier New"/>
      <w:b/>
      <w:bCs/>
      <w:spacing w:val="80"/>
      <w:sz w:val="104"/>
      <w:szCs w:val="104"/>
    </w:rPr>
  </w:style>
  <w:style w:type="character" w:customStyle="1" w:styleId="-4pt18">
    <w:name w:val="Основной текст + Интервал -4 pt18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3pt25">
    <w:name w:val="Основной текст + Интервал 3 pt25"/>
    <w:basedOn w:val="a0"/>
    <w:uiPriority w:val="99"/>
    <w:rsid w:val="007C3AE3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0pt121">
    <w:name w:val="Основной текст + Интервал 0 pt12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3CourierNew10">
    <w:name w:val="Основной текст (3) + Courier New10"/>
    <w:aliases w:val="915,5 pt42,Не полужирный14"/>
    <w:basedOn w:val="a0"/>
    <w:uiPriority w:val="99"/>
    <w:rsid w:val="007C3AE3"/>
    <w:rPr>
      <w:rFonts w:ascii="Courier New" w:hAnsi="Courier New" w:cs="Courier New"/>
      <w:b/>
      <w:bCs/>
      <w:spacing w:val="0"/>
      <w:sz w:val="19"/>
      <w:szCs w:val="19"/>
      <w:lang w:val="en-US" w:eastAsia="en-US"/>
    </w:rPr>
  </w:style>
  <w:style w:type="character" w:customStyle="1" w:styleId="6BookmanOldStyle3">
    <w:name w:val="Основной текст (6) + Bookman Old Style3"/>
    <w:aliases w:val="Полужирный65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17"/>
      <w:szCs w:val="17"/>
      <w:lang w:val="en-US" w:eastAsia="en-US"/>
    </w:rPr>
  </w:style>
  <w:style w:type="character" w:customStyle="1" w:styleId="58BookmanOldStyle">
    <w:name w:val="Основной текст (58) + Bookman Old Style"/>
    <w:aliases w:val="85,5 pt41,Полужирный64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17"/>
      <w:szCs w:val="17"/>
    </w:rPr>
  </w:style>
  <w:style w:type="character" w:customStyle="1" w:styleId="0pt116">
    <w:name w:val="Основной текст + Интервал 0 pt11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15">
    <w:name w:val="Основной текст + Интервал 0 pt11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14">
    <w:name w:val="Основной текст + Интервал 0 pt11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24">
    <w:name w:val="Основной текст + Интервал 3 pt24"/>
    <w:basedOn w:val="a0"/>
    <w:uiPriority w:val="99"/>
    <w:rsid w:val="007C3AE3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5pt6">
    <w:name w:val="Основной текст + Интервал 5 pt6"/>
    <w:basedOn w:val="a0"/>
    <w:uiPriority w:val="99"/>
    <w:rsid w:val="007C3AE3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113">
    <w:name w:val="Основной текст + Интервал 0 pt11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112">
    <w:name w:val="Основной текст + Интервал 0 pt11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-4pt17">
    <w:name w:val="Основной текст + Интервал -4 pt17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111">
    <w:name w:val="Основной текст + Интервал 0 pt11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4">
    <w:name w:val="Основной текст + Интервал 2 pt54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3">
    <w:name w:val="Основной текст + Интервал 2 pt53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2">
    <w:name w:val="Основной текст + Интервал 2 pt52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10">
    <w:name w:val="Основной текст + Интервал 0 pt11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6-3pt5">
    <w:name w:val="Заголовок №6 + Интервал -3 pt5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64">
    <w:name w:val="Заголовок №64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2pt51">
    <w:name w:val="Основной текст + Интервал 2 pt51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09">
    <w:name w:val="Основной текст + Интервал 0 pt10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8">
    <w:name w:val="Основной текст + Интервал 0 pt10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7">
    <w:name w:val="Основной текст + Интервал 0 pt10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2pt35">
    <w:name w:val="Основной текст (8) + Интервал 2 pt35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106">
    <w:name w:val="Основной текст + Интервал 0 pt10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5">
    <w:name w:val="Основной текст + Интервал 0 pt10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0">
    <w:name w:val="Основной текст + Интервал 2 pt50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04">
    <w:name w:val="Основной текст + Интервал 0 pt10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0pt54">
    <w:name w:val="Основной текст (8) + Интервал 0 pt54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3pt23">
    <w:name w:val="Основной текст + Интервал 3 pt23"/>
    <w:basedOn w:val="a0"/>
    <w:uiPriority w:val="99"/>
    <w:rsid w:val="007C3AE3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3pt22">
    <w:name w:val="Основной текст + Интервал 3 pt22"/>
    <w:basedOn w:val="a0"/>
    <w:uiPriority w:val="99"/>
    <w:rsid w:val="007C3AE3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3pt21">
    <w:name w:val="Основной текст + Интервал 3 pt21"/>
    <w:basedOn w:val="a0"/>
    <w:uiPriority w:val="99"/>
    <w:rsid w:val="007C3AE3"/>
    <w:rPr>
      <w:rFonts w:ascii="Bookman Old Style" w:hAnsi="Bookman Old Style" w:cs="Bookman Old Style"/>
      <w:noProof/>
      <w:spacing w:val="70"/>
      <w:sz w:val="116"/>
      <w:szCs w:val="116"/>
    </w:rPr>
  </w:style>
  <w:style w:type="character" w:customStyle="1" w:styleId="-4pt16">
    <w:name w:val="Основной текст + Интервал -4 pt16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1723">
    <w:name w:val="Основной текст (17)23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22">
    <w:name w:val="Основной текст (17)22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-3pt15">
    <w:name w:val="Основной текст (17) + Интервал -3 pt15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2pt49">
    <w:name w:val="Основной текст + Интервал 2 pt49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51">
    <w:name w:val="Основной текст (8)51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34">
    <w:name w:val="Основной текст (8) + Интервал 2 pt34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103">
    <w:name w:val="Основной текст + Интервал 0 pt10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2">
    <w:name w:val="Основной текст + Интервал 0 pt10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1">
    <w:name w:val="Основной текст + Интервал 0 pt10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8">
    <w:name w:val="Основной текст + Интервал 2 pt48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7-1pt2">
    <w:name w:val="Основной текст (27) + Интервал -1 pt2"/>
    <w:basedOn w:val="a0"/>
    <w:uiPriority w:val="99"/>
    <w:rsid w:val="007C3AE3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272">
    <w:name w:val="Основной текст (27)2"/>
    <w:basedOn w:val="a0"/>
    <w:uiPriority w:val="99"/>
    <w:rsid w:val="007C3AE3"/>
    <w:rPr>
      <w:rFonts w:ascii="Franklin Gothic Medium" w:hAnsi="Franklin Gothic Medium" w:cs="Franklin Gothic Medium"/>
      <w:b/>
      <w:bCs/>
      <w:spacing w:val="-50"/>
      <w:sz w:val="252"/>
      <w:szCs w:val="252"/>
    </w:rPr>
  </w:style>
  <w:style w:type="character" w:customStyle="1" w:styleId="0pt100">
    <w:name w:val="Основной текст + Интервал 0 pt10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7">
    <w:name w:val="Основной текст + Интервал 2 pt47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9">
    <w:name w:val="Основной текст + Интервал 0 pt9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15">
    <w:name w:val="Основной текст + Интервал -4 pt15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67-3pt">
    <w:name w:val="Основной текст (67) + Интервал -3 pt"/>
    <w:basedOn w:val="a0"/>
    <w:rsid w:val="007C3AE3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111">
    <w:name w:val="Основной текст + Полужирный11"/>
    <w:aliases w:val="Интервал -2 pt12"/>
    <w:basedOn w:val="a0"/>
    <w:uiPriority w:val="99"/>
    <w:rsid w:val="007C3AE3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CourierNew48">
    <w:name w:val="Основной текст + Courier New48"/>
    <w:aliases w:val="52 pt49,Полужирный61,Интервал 0 pt26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CourierNew47">
    <w:name w:val="Основной текст + Courier New47"/>
    <w:aliases w:val="52 pt48,Полужирный60,Интервал 1 pt18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46">
    <w:name w:val="Основной текст + Courier New46"/>
    <w:aliases w:val="52 pt47,Полужирный59,Интервал -2 pt11"/>
    <w:basedOn w:val="a0"/>
    <w:uiPriority w:val="99"/>
    <w:rsid w:val="007C3AE3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2pt46">
    <w:name w:val="Основной текст + Интервал 2 pt46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5-3pt">
    <w:name w:val="Заголовок №5 + Интервал -3 pt"/>
    <w:basedOn w:val="a0"/>
    <w:uiPriority w:val="99"/>
    <w:rsid w:val="007C3AE3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5-6pt">
    <w:name w:val="Заголовок №5 + Интервал -6 pt"/>
    <w:basedOn w:val="a0"/>
    <w:uiPriority w:val="99"/>
    <w:rsid w:val="007C3AE3"/>
    <w:rPr>
      <w:rFonts w:ascii="Arial Narrow" w:hAnsi="Arial Narrow" w:cs="Arial Narrow"/>
      <w:b/>
      <w:bCs/>
      <w:spacing w:val="-120"/>
      <w:sz w:val="201"/>
      <w:szCs w:val="201"/>
      <w:lang w:val="en-US" w:eastAsia="en-US"/>
    </w:rPr>
  </w:style>
  <w:style w:type="character" w:customStyle="1" w:styleId="5-5pt">
    <w:name w:val="Заголовок №5 + Интервал -5 pt"/>
    <w:basedOn w:val="a0"/>
    <w:uiPriority w:val="99"/>
    <w:rsid w:val="007C3AE3"/>
    <w:rPr>
      <w:rFonts w:ascii="Arial Narrow" w:hAnsi="Arial Narrow" w:cs="Arial Narrow"/>
      <w:b/>
      <w:bCs/>
      <w:spacing w:val="-100"/>
      <w:sz w:val="201"/>
      <w:szCs w:val="201"/>
      <w:lang w:val="en-US" w:eastAsia="en-US"/>
    </w:rPr>
  </w:style>
  <w:style w:type="character" w:customStyle="1" w:styleId="2pt45">
    <w:name w:val="Основной текст + Интервал 2 pt45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8">
    <w:name w:val="Основной текст + Интервал 0 pt9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97">
    <w:name w:val="Основной текст + Интервал 0 pt9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4">
    <w:name w:val="Основной текст + Интервал 2 pt44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0pt53">
    <w:name w:val="Основной текст (8) + Интервал 0 pt53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96">
    <w:name w:val="Основной текст + Интервал 0 pt9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411">
    <w:name w:val="Основной текст + 5411"/>
    <w:aliases w:val="5 pt40,Курсив18,Интервал -3 pt6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5410">
    <w:name w:val="Основной текст + 5410"/>
    <w:aliases w:val="5 pt39,Курсив17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549">
    <w:name w:val="Основной текст + 549"/>
    <w:aliases w:val="5 pt38,Курсив16,Интервал 0 pt25"/>
    <w:basedOn w:val="a0"/>
    <w:uiPriority w:val="99"/>
    <w:rsid w:val="007C3AE3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548">
    <w:name w:val="Основной текст + 548"/>
    <w:aliases w:val="5 pt37,Курсив15,Интервал -3 pt5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547">
    <w:name w:val="Основной текст + 547"/>
    <w:aliases w:val="5 pt36,Курсив14,Интервал -3 pt4"/>
    <w:basedOn w:val="a0"/>
    <w:uiPriority w:val="99"/>
    <w:rsid w:val="007C3AE3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95">
    <w:name w:val="Основной текст + Интервал 0 pt9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3">
    <w:name w:val="Основной текст + Интервал 2 pt43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94">
    <w:name w:val="Основной текст + Интервал 0 pt9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2">
    <w:name w:val="Основной текст + Интервал 2 pt42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3">
    <w:name w:val="Основной текст + Интервал 0 pt9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92">
    <w:name w:val="Основной текст + Интервал 0 pt9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20">
    <w:name w:val="Основной текст + Интервал 3 pt20"/>
    <w:basedOn w:val="a0"/>
    <w:uiPriority w:val="99"/>
    <w:rsid w:val="007C3AE3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546">
    <w:name w:val="Основной текст + 546"/>
    <w:aliases w:val="5 pt35,Курсив13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545">
    <w:name w:val="Основной текст + 545"/>
    <w:aliases w:val="5 pt34,Курсив12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pt19">
    <w:name w:val="Основной текст + Интервал 3 pt19"/>
    <w:basedOn w:val="a0"/>
    <w:uiPriority w:val="99"/>
    <w:rsid w:val="007C3AE3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5pt5">
    <w:name w:val="Основной текст + Интервал 5 pt5"/>
    <w:basedOn w:val="a0"/>
    <w:uiPriority w:val="99"/>
    <w:rsid w:val="007C3AE3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5pt4">
    <w:name w:val="Основной текст + Интервал 5 pt4"/>
    <w:basedOn w:val="a0"/>
    <w:uiPriority w:val="99"/>
    <w:rsid w:val="007C3AE3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5">
    <w:name w:val="Заголовок №5"/>
    <w:basedOn w:val="a0"/>
    <w:uiPriority w:val="99"/>
    <w:rsid w:val="007C3AE3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0pt86">
    <w:name w:val="Основной текст + Интервал 0 pt8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5">
    <w:name w:val="Основной текст + Интервал 0 pt8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4">
    <w:name w:val="Основной текст + Интервал 0 pt8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3">
    <w:name w:val="Основной текст + Интервал 0 pt8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2">
    <w:name w:val="Основной текст + Интервал 0 pt8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4-3pt">
    <w:name w:val="Заголовок №4 + Интервал -3 pt"/>
    <w:basedOn w:val="a0"/>
    <w:uiPriority w:val="99"/>
    <w:rsid w:val="007C3AE3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2pt35">
    <w:name w:val="Основной текст + Интервал 2 pt35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4">
    <w:name w:val="Основной текст + Интервал 2 pt34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3">
    <w:name w:val="Основной текст + Интервал 2 pt33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32">
    <w:name w:val="Основной текст + Интервал 2 pt32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1">
    <w:name w:val="Основной текст + Интервал 2 pt31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2pt30">
    <w:name w:val="Основной текст (8) + Интервал 2 pt30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49">
    <w:name w:val="Основной текст (8) + Интервал 0 pt49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49">
    <w:name w:val="Основной текст (8)49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2pt30">
    <w:name w:val="Основной текст + Интервал 2 pt30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48">
    <w:name w:val="Основной текст (8)48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2pt29">
    <w:name w:val="Основной текст (8) + Интервал 2 pt29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0pt81">
    <w:name w:val="Основной текст + Интервал 0 pt8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0">
    <w:name w:val="Основной текст + Интервал 0 pt8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9">
    <w:name w:val="Основной текст + Интервал 0 pt7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8">
    <w:name w:val="Основной текст + Интервал 0 pt7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7">
    <w:name w:val="Основной текст + Интервал 0 pt77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6">
    <w:name w:val="Основной текст + Интервал 0 pt7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2pt28">
    <w:name w:val="Основной текст (8) + Интервал 2 pt28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2pt29">
    <w:name w:val="Основной текст + Интервал 2 pt29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paragraph" w:styleId="ac">
    <w:name w:val="Subtitle"/>
    <w:basedOn w:val="a"/>
    <w:next w:val="a"/>
    <w:link w:val="ad"/>
    <w:uiPriority w:val="99"/>
    <w:qFormat/>
    <w:rsid w:val="007C3AE3"/>
    <w:pPr>
      <w:numPr>
        <w:ilvl w:val="1"/>
      </w:numPr>
    </w:pPr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ad">
    <w:name w:val="Подзаголовок Знак"/>
    <w:basedOn w:val="a0"/>
    <w:link w:val="ac"/>
    <w:uiPriority w:val="99"/>
    <w:rsid w:val="007C3AE3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283">
    <w:name w:val="Основной текст (28)3"/>
    <w:basedOn w:val="a0"/>
    <w:uiPriority w:val="99"/>
    <w:rsid w:val="007C3AE3"/>
    <w:rPr>
      <w:rFonts w:ascii="Franklin Gothic Medium" w:hAnsi="Franklin Gothic Medium" w:cs="Franklin Gothic Medium"/>
      <w:b/>
      <w:bCs/>
      <w:spacing w:val="0"/>
      <w:sz w:val="61"/>
      <w:szCs w:val="61"/>
    </w:rPr>
  </w:style>
  <w:style w:type="character" w:customStyle="1" w:styleId="0pt12">
    <w:name w:val="Основной текст + Интервал 0 pt1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pt9">
    <w:name w:val="Основной текст + Интервал 1 pt9"/>
    <w:basedOn w:val="a0"/>
    <w:uiPriority w:val="99"/>
    <w:rsid w:val="007C3AE3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0pt10">
    <w:name w:val="Основной текст + Интервал 0 pt1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9">
    <w:name w:val="Основной текст + Интервал 0 pt9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0">
    <w:name w:val="Основной текст + Полужирный5"/>
    <w:aliases w:val="Интервал -3 pt2"/>
    <w:basedOn w:val="a0"/>
    <w:uiPriority w:val="99"/>
    <w:rsid w:val="007C3AE3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-4pt3">
    <w:name w:val="Основной текст + Интервал -4 pt3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42">
    <w:name w:val="Основной текст + Полужирный4"/>
    <w:aliases w:val="Интервал -3 pt1"/>
    <w:basedOn w:val="a0"/>
    <w:uiPriority w:val="99"/>
    <w:rsid w:val="007C3AE3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29-2pt">
    <w:name w:val="Основной текст (29) + Интервал -2 pt"/>
    <w:basedOn w:val="a0"/>
    <w:uiPriority w:val="99"/>
    <w:rsid w:val="007C3AE3"/>
    <w:rPr>
      <w:rFonts w:ascii="Arial Narrow" w:hAnsi="Arial Narrow" w:cs="Arial Narrow"/>
      <w:b/>
      <w:bCs/>
      <w:spacing w:val="-40"/>
      <w:sz w:val="109"/>
      <w:szCs w:val="109"/>
    </w:rPr>
  </w:style>
  <w:style w:type="character" w:customStyle="1" w:styleId="837">
    <w:name w:val="Основной текст (8)37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13">
    <w:name w:val="Основной текст (8) + Интервал 2 pt13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1pt8">
    <w:name w:val="Основной текст + Интервал 1 pt8"/>
    <w:basedOn w:val="a0"/>
    <w:uiPriority w:val="99"/>
    <w:rsid w:val="007C3AE3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0pt8">
    <w:name w:val="Основной текст + Интервал 0 pt8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0pt34">
    <w:name w:val="Основной текст (8) + Интервал 0 pt34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1pt7">
    <w:name w:val="Основной текст + Интервал 1 pt7"/>
    <w:basedOn w:val="a0"/>
    <w:uiPriority w:val="99"/>
    <w:rsid w:val="007C3AE3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1pt6">
    <w:name w:val="Основной текст + Интервал 1 pt6"/>
    <w:basedOn w:val="a0"/>
    <w:uiPriority w:val="99"/>
    <w:rsid w:val="007C3AE3"/>
    <w:rPr>
      <w:rFonts w:ascii="Bookman Old Style" w:hAnsi="Bookman Old Style" w:cs="Bookman Old Style"/>
      <w:noProof/>
      <w:spacing w:val="30"/>
      <w:sz w:val="116"/>
      <w:szCs w:val="116"/>
    </w:rPr>
  </w:style>
  <w:style w:type="character" w:customStyle="1" w:styleId="9pt3">
    <w:name w:val="Основной текст + Интервал 9 pt3"/>
    <w:basedOn w:val="a0"/>
    <w:uiPriority w:val="99"/>
    <w:rsid w:val="007C3AE3"/>
    <w:rPr>
      <w:rFonts w:ascii="Bookman Old Style" w:hAnsi="Bookman Old Style" w:cs="Bookman Old Style"/>
      <w:spacing w:val="190"/>
      <w:sz w:val="116"/>
      <w:szCs w:val="116"/>
    </w:rPr>
  </w:style>
  <w:style w:type="character" w:customStyle="1" w:styleId="60">
    <w:name w:val="Основной текст + Полужирный6"/>
    <w:basedOn w:val="a0"/>
    <w:uiPriority w:val="99"/>
    <w:rsid w:val="007C3AE3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-4pt5">
    <w:name w:val="Основной текст + Интервал -4 pt5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8">
    <w:name w:val="Заголовок №8"/>
    <w:basedOn w:val="a0"/>
    <w:rsid w:val="007C3AE3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8-3pt">
    <w:name w:val="Заголовок №8 + Интервал -3 pt"/>
    <w:basedOn w:val="a0"/>
    <w:uiPriority w:val="99"/>
    <w:rsid w:val="007C3AE3"/>
    <w:rPr>
      <w:rFonts w:ascii="Arial Narrow" w:hAnsi="Arial Narrow" w:cs="Arial Narrow"/>
      <w:b/>
      <w:bCs/>
      <w:spacing w:val="-60"/>
      <w:sz w:val="201"/>
      <w:szCs w:val="201"/>
    </w:rPr>
  </w:style>
  <w:style w:type="character" w:customStyle="1" w:styleId="52">
    <w:name w:val="Основной текст + 52"/>
    <w:aliases w:val="5 pt17,Полужирный8,Малые прописные1,Интервал 0 pt7"/>
    <w:basedOn w:val="a0"/>
    <w:uiPriority w:val="99"/>
    <w:rsid w:val="007C3AE3"/>
    <w:rPr>
      <w:rFonts w:ascii="Bookman Old Style" w:hAnsi="Bookman Old Style" w:cs="Bookman Old Style"/>
      <w:b/>
      <w:bCs/>
      <w:smallCaps/>
      <w:spacing w:val="0"/>
      <w:sz w:val="105"/>
      <w:szCs w:val="105"/>
    </w:rPr>
  </w:style>
  <w:style w:type="character" w:customStyle="1" w:styleId="31">
    <w:name w:val="Основной текст + Полужирный3"/>
    <w:basedOn w:val="a0"/>
    <w:uiPriority w:val="99"/>
    <w:rsid w:val="007C3AE3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2">
    <w:name w:val="Основной текст + Полужирный2"/>
    <w:aliases w:val="Интервал 0 pt6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116"/>
      <w:szCs w:val="116"/>
    </w:rPr>
  </w:style>
  <w:style w:type="character" w:customStyle="1" w:styleId="543">
    <w:name w:val="Основной текст + 543"/>
    <w:aliases w:val="5 pt16,Курсив10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80pt24">
    <w:name w:val="Основной текст (8) + Интервал 0 pt24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26">
    <w:name w:val="Основной текст (8)26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1713">
    <w:name w:val="Основной текст (17)13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-3pt7">
    <w:name w:val="Основной текст (17) + Интервал -3 pt7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CourierNew16">
    <w:name w:val="Основной текст + Courier New16"/>
    <w:aliases w:val="52 pt17,Полужирный23,Интервал 1 pt9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15">
    <w:name w:val="Основной текст + Courier New15"/>
    <w:aliases w:val="52 pt16,Полужирный22,Интервал 2 pt5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8">
    <w:name w:val="Основной текст + Courier New8"/>
    <w:aliases w:val="52 pt9,Полужирный14,Интервал 2 pt4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36-2pt20">
    <w:name w:val="Основной текст (36) + Интервал -2 pt20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7">
    <w:name w:val="Основной текст (36) + Интервал -1 pt17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9">
    <w:name w:val="Основной текст (36) + Интервал -2 pt19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4-2pt">
    <w:name w:val="Основной текст (34) + Интервал -2 pt"/>
    <w:basedOn w:val="a0"/>
    <w:uiPriority w:val="99"/>
    <w:rsid w:val="007C3AE3"/>
    <w:rPr>
      <w:rFonts w:ascii="Arial Narrow" w:hAnsi="Arial Narrow" w:cs="Arial Narrow"/>
      <w:b/>
      <w:bCs/>
      <w:spacing w:val="-40"/>
      <w:sz w:val="137"/>
      <w:szCs w:val="137"/>
    </w:rPr>
  </w:style>
  <w:style w:type="character" w:customStyle="1" w:styleId="34-3pt">
    <w:name w:val="Основной текст (34) + Интервал -3 pt"/>
    <w:basedOn w:val="a0"/>
    <w:uiPriority w:val="99"/>
    <w:rsid w:val="007C3AE3"/>
    <w:rPr>
      <w:rFonts w:ascii="Arial Narrow" w:hAnsi="Arial Narrow" w:cs="Arial Narrow"/>
      <w:b/>
      <w:bCs/>
      <w:spacing w:val="-70"/>
      <w:sz w:val="137"/>
      <w:szCs w:val="137"/>
    </w:rPr>
  </w:style>
  <w:style w:type="character" w:customStyle="1" w:styleId="1151pt">
    <w:name w:val="Основной текст (115) + Интервал 1 pt"/>
    <w:basedOn w:val="a0"/>
    <w:uiPriority w:val="99"/>
    <w:rsid w:val="007C3AE3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CourierNew3">
    <w:name w:val="Основной текст + Courier New3"/>
    <w:aliases w:val="56 pt1,Полужирный7,Курсив9,Интервал 1 pt4"/>
    <w:basedOn w:val="a0"/>
    <w:uiPriority w:val="99"/>
    <w:rsid w:val="007C3AE3"/>
    <w:rPr>
      <w:rFonts w:ascii="Courier New" w:hAnsi="Courier New" w:cs="Courier New"/>
      <w:b/>
      <w:bCs/>
      <w:i/>
      <w:iCs/>
      <w:spacing w:val="20"/>
      <w:sz w:val="112"/>
      <w:szCs w:val="112"/>
    </w:rPr>
  </w:style>
  <w:style w:type="character" w:customStyle="1" w:styleId="CourierNew2">
    <w:name w:val="Основной текст + Courier New2"/>
    <w:aliases w:val="52 pt3,Полужирный6,Интервал -2 pt4"/>
    <w:basedOn w:val="a0"/>
    <w:uiPriority w:val="99"/>
    <w:rsid w:val="007C3AE3"/>
    <w:rPr>
      <w:rFonts w:ascii="Courier New" w:hAnsi="Courier New" w:cs="Courier New"/>
      <w:b/>
      <w:bCs/>
      <w:spacing w:val="-40"/>
      <w:sz w:val="104"/>
      <w:szCs w:val="104"/>
      <w:lang w:val="en-US" w:eastAsia="en-US"/>
    </w:rPr>
  </w:style>
  <w:style w:type="character" w:customStyle="1" w:styleId="361pt">
    <w:name w:val="Основной текст (36) + Интервал 1 pt"/>
    <w:basedOn w:val="a0"/>
    <w:uiPriority w:val="99"/>
    <w:rsid w:val="007C3AE3"/>
    <w:rPr>
      <w:rFonts w:ascii="Bookman Old Style" w:hAnsi="Bookman Old Style" w:cs="Bookman Old Style"/>
      <w:i/>
      <w:iCs/>
      <w:spacing w:val="30"/>
      <w:sz w:val="109"/>
      <w:szCs w:val="109"/>
      <w:lang w:val="en-US" w:eastAsia="en-US"/>
    </w:rPr>
  </w:style>
  <w:style w:type="character" w:customStyle="1" w:styleId="36-1pt16">
    <w:name w:val="Основной текст (36) + Интервал -1 pt16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15">
    <w:name w:val="Основной текст (36) + Интервал -1 pt15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4pt5">
    <w:name w:val="Основной текст + Интервал 4 pt5"/>
    <w:basedOn w:val="a0"/>
    <w:uiPriority w:val="99"/>
    <w:rsid w:val="007C3AE3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CourierNew17">
    <w:name w:val="Основной текст + Courier New17"/>
    <w:aliases w:val="52 pt18,Полужирный24,Интервал 0 pt13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  <w:lang w:val="en-US" w:eastAsia="en-US"/>
    </w:rPr>
  </w:style>
  <w:style w:type="character" w:customStyle="1" w:styleId="4pt4">
    <w:name w:val="Основной текст + Интервал 4 pt4"/>
    <w:basedOn w:val="a0"/>
    <w:uiPriority w:val="99"/>
    <w:rsid w:val="007C3AE3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3pt9">
    <w:name w:val="Основной текст + Интервал 3 pt9"/>
    <w:basedOn w:val="a0"/>
    <w:uiPriority w:val="99"/>
    <w:rsid w:val="007C3AE3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0pt6">
    <w:name w:val="Основной текст + Интервал 0 pt6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712">
    <w:name w:val="Основной текст (17)12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CourierNew">
    <w:name w:val="Основной текст (17) + Courier New"/>
    <w:aliases w:val="78 pt,Интервал -2 pt3"/>
    <w:basedOn w:val="a0"/>
    <w:uiPriority w:val="99"/>
    <w:rsid w:val="007C3AE3"/>
    <w:rPr>
      <w:rFonts w:ascii="Courier New" w:hAnsi="Courier New" w:cs="Courier New"/>
      <w:b/>
      <w:bCs/>
      <w:i/>
      <w:iCs/>
      <w:spacing w:val="-50"/>
      <w:sz w:val="156"/>
      <w:szCs w:val="156"/>
      <w:lang w:val="en-US" w:eastAsia="en-US"/>
    </w:rPr>
  </w:style>
  <w:style w:type="character" w:customStyle="1" w:styleId="4pt3">
    <w:name w:val="Основной текст + Интервал 4 pt3"/>
    <w:basedOn w:val="a0"/>
    <w:uiPriority w:val="99"/>
    <w:rsid w:val="007C3AE3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11552pt">
    <w:name w:val="Основной текст (115) + 52 pt"/>
    <w:aliases w:val="Не курсив7,Интервал 2 pt2"/>
    <w:basedOn w:val="a0"/>
    <w:uiPriority w:val="99"/>
    <w:rsid w:val="007C3AE3"/>
    <w:rPr>
      <w:rFonts w:ascii="Courier New" w:hAnsi="Courier New" w:cs="Courier New"/>
      <w:b/>
      <w:bCs/>
      <w:i/>
      <w:iCs/>
      <w:spacing w:val="50"/>
      <w:sz w:val="104"/>
      <w:szCs w:val="104"/>
      <w:lang w:val="en-US" w:eastAsia="en-US"/>
    </w:rPr>
  </w:style>
  <w:style w:type="character" w:customStyle="1" w:styleId="1151pt6">
    <w:name w:val="Основной текст (115) + Интервал 1 pt6"/>
    <w:basedOn w:val="a0"/>
    <w:uiPriority w:val="99"/>
    <w:rsid w:val="007C3AE3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85">
    <w:name w:val="Заголовок №85"/>
    <w:basedOn w:val="a0"/>
    <w:uiPriority w:val="99"/>
    <w:rsid w:val="007C3AE3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119">
    <w:name w:val="Заголовок №119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47">
    <w:name w:val="Основной текст (4)7"/>
    <w:basedOn w:val="a0"/>
    <w:uiPriority w:val="99"/>
    <w:rsid w:val="007C3AE3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38pt">
    <w:name w:val="Основной текст (3) + 8 pt"/>
    <w:aliases w:val="Не полужирный6,Курсив8"/>
    <w:basedOn w:val="a0"/>
    <w:uiPriority w:val="99"/>
    <w:rsid w:val="007C3AE3"/>
    <w:rPr>
      <w:rFonts w:ascii="Bookman Old Style" w:hAnsi="Bookman Old Style" w:cs="Bookman Old Style"/>
      <w:b/>
      <w:bCs/>
      <w:i/>
      <w:iCs/>
      <w:spacing w:val="0"/>
      <w:sz w:val="16"/>
      <w:szCs w:val="16"/>
    </w:rPr>
  </w:style>
  <w:style w:type="character" w:customStyle="1" w:styleId="80pt23">
    <w:name w:val="Основной текст (8) + Интервал 0 pt23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7pt4">
    <w:name w:val="Основной текст + Интервал 7 pt4"/>
    <w:basedOn w:val="a0"/>
    <w:uiPriority w:val="99"/>
    <w:rsid w:val="007C3AE3"/>
    <w:rPr>
      <w:rFonts w:ascii="Bookman Old Style" w:hAnsi="Bookman Old Style" w:cs="Bookman Old Style"/>
      <w:spacing w:val="140"/>
      <w:sz w:val="116"/>
      <w:szCs w:val="116"/>
      <w:lang w:val="en-US" w:eastAsia="en-US"/>
    </w:rPr>
  </w:style>
  <w:style w:type="character" w:customStyle="1" w:styleId="11552pt5">
    <w:name w:val="Основной текст (115) + 52 pt5"/>
    <w:aliases w:val="Не курсив6,Интервал 1 pt3"/>
    <w:basedOn w:val="a0"/>
    <w:uiPriority w:val="99"/>
    <w:rsid w:val="007C3AE3"/>
    <w:rPr>
      <w:rFonts w:ascii="Courier New" w:hAnsi="Courier New" w:cs="Courier New"/>
      <w:b/>
      <w:bCs/>
      <w:i/>
      <w:iCs/>
      <w:spacing w:val="20"/>
      <w:sz w:val="104"/>
      <w:szCs w:val="104"/>
      <w:lang w:val="en-US" w:eastAsia="en-US"/>
    </w:rPr>
  </w:style>
  <w:style w:type="character" w:customStyle="1" w:styleId="11552pt4">
    <w:name w:val="Основной текст (115) + 52 pt4"/>
    <w:aliases w:val="Не курсив5,Интервал 1 pt2"/>
    <w:basedOn w:val="a0"/>
    <w:uiPriority w:val="99"/>
    <w:rsid w:val="007C3AE3"/>
    <w:rPr>
      <w:rFonts w:ascii="Courier New" w:hAnsi="Courier New" w:cs="Courier New"/>
      <w:b/>
      <w:bCs/>
      <w:i/>
      <w:iCs/>
      <w:spacing w:val="20"/>
      <w:sz w:val="104"/>
      <w:szCs w:val="104"/>
      <w:lang w:val="en-US" w:eastAsia="en-US"/>
    </w:rPr>
  </w:style>
  <w:style w:type="character" w:customStyle="1" w:styleId="11552pt3">
    <w:name w:val="Основной текст (115) + 52 pt3"/>
    <w:aliases w:val="Не курсив4,Интервал 0 pt5"/>
    <w:basedOn w:val="a0"/>
    <w:uiPriority w:val="99"/>
    <w:rsid w:val="007C3AE3"/>
    <w:rPr>
      <w:rFonts w:ascii="Courier New" w:hAnsi="Courier New" w:cs="Courier New"/>
      <w:b/>
      <w:bCs/>
      <w:i/>
      <w:iCs/>
      <w:spacing w:val="0"/>
      <w:sz w:val="104"/>
      <w:szCs w:val="104"/>
      <w:lang w:val="en-US" w:eastAsia="en-US"/>
    </w:rPr>
  </w:style>
  <w:style w:type="character" w:customStyle="1" w:styleId="115-1pt">
    <w:name w:val="Основной текст (115) + Интервал -1 pt"/>
    <w:basedOn w:val="a0"/>
    <w:uiPriority w:val="99"/>
    <w:rsid w:val="007C3AE3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1151pt5">
    <w:name w:val="Основной текст (115) + Интервал 1 pt5"/>
    <w:basedOn w:val="a0"/>
    <w:uiPriority w:val="99"/>
    <w:rsid w:val="007C3AE3"/>
    <w:rPr>
      <w:rFonts w:ascii="Courier New" w:hAnsi="Courier New" w:cs="Courier New"/>
      <w:b/>
      <w:bCs/>
      <w:i/>
      <w:iCs/>
      <w:spacing w:val="20"/>
      <w:sz w:val="107"/>
      <w:szCs w:val="107"/>
      <w:lang w:val="en-US" w:eastAsia="en-US"/>
    </w:rPr>
  </w:style>
  <w:style w:type="character" w:customStyle="1" w:styleId="1150pt">
    <w:name w:val="Основной текст (115) + Интервал 0 pt"/>
    <w:basedOn w:val="a0"/>
    <w:uiPriority w:val="99"/>
    <w:rsid w:val="007C3AE3"/>
    <w:rPr>
      <w:rFonts w:ascii="Courier New" w:hAnsi="Courier New" w:cs="Courier New"/>
      <w:b/>
      <w:bCs/>
      <w:i/>
      <w:iCs/>
      <w:spacing w:val="0"/>
      <w:sz w:val="107"/>
      <w:szCs w:val="107"/>
    </w:rPr>
  </w:style>
  <w:style w:type="character" w:customStyle="1" w:styleId="-4pt4">
    <w:name w:val="Основной текст + Интервал -4 pt4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-4pt2">
    <w:name w:val="Основной текст + Интервал -4 pt2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5">
    <w:name w:val="Основной текст + Интервал 0 pt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7pt2">
    <w:name w:val="Основной текст + Интервал 7 pt2"/>
    <w:basedOn w:val="a0"/>
    <w:uiPriority w:val="99"/>
    <w:rsid w:val="007C3AE3"/>
    <w:rPr>
      <w:rFonts w:ascii="Bookman Old Style" w:hAnsi="Bookman Old Style" w:cs="Bookman Old Style"/>
      <w:spacing w:val="140"/>
      <w:sz w:val="116"/>
      <w:szCs w:val="116"/>
      <w:lang w:val="en-US" w:eastAsia="en-US"/>
    </w:rPr>
  </w:style>
  <w:style w:type="character" w:customStyle="1" w:styleId="25-1pt11">
    <w:name w:val="Основной текст (25) + Интервал -1 pt11"/>
    <w:basedOn w:val="a0"/>
    <w:uiPriority w:val="99"/>
    <w:rsid w:val="007C3AE3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25-3pt16">
    <w:name w:val="Основной текст (25) + Интервал -3 pt16"/>
    <w:basedOn w:val="a0"/>
    <w:uiPriority w:val="99"/>
    <w:rsid w:val="007C3AE3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80pt21">
    <w:name w:val="Основной текст (8) + Интервал 0 pt21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0pt20">
    <w:name w:val="Основной текст (8) + Интервал 0 pt20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3pt8">
    <w:name w:val="Основной текст + Интервал 3 pt8"/>
    <w:basedOn w:val="a0"/>
    <w:uiPriority w:val="99"/>
    <w:rsid w:val="007C3AE3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823">
    <w:name w:val="Основной текст (8)23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3pt7">
    <w:name w:val="Основной текст + Интервал 3 pt7"/>
    <w:basedOn w:val="a0"/>
    <w:uiPriority w:val="99"/>
    <w:rsid w:val="007C3AE3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-4pt1">
    <w:name w:val="Основной текст + Интервал -4 pt1"/>
    <w:basedOn w:val="a0"/>
    <w:uiPriority w:val="99"/>
    <w:rsid w:val="007C3AE3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3pt6">
    <w:name w:val="Основной текст + Интервал 3 pt6"/>
    <w:basedOn w:val="a0"/>
    <w:uiPriority w:val="99"/>
    <w:rsid w:val="007C3AE3"/>
    <w:rPr>
      <w:rFonts w:ascii="Bookman Old Style" w:hAnsi="Bookman Old Style" w:cs="Bookman Old Style"/>
      <w:spacing w:val="60"/>
      <w:sz w:val="116"/>
      <w:szCs w:val="116"/>
    </w:rPr>
  </w:style>
  <w:style w:type="character" w:customStyle="1" w:styleId="8-2pt12">
    <w:name w:val="Основной текст (8) + Интервал -2 pt12"/>
    <w:basedOn w:val="a0"/>
    <w:uiPriority w:val="99"/>
    <w:rsid w:val="007C3AE3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8-3pt0">
    <w:name w:val="Основной текст (8) + Интервал -3 pt"/>
    <w:basedOn w:val="a0"/>
    <w:uiPriority w:val="99"/>
    <w:rsid w:val="007C3AE3"/>
    <w:rPr>
      <w:rFonts w:ascii="Courier New" w:hAnsi="Courier New" w:cs="Courier New"/>
      <w:b/>
      <w:bCs/>
      <w:spacing w:val="-60"/>
      <w:sz w:val="104"/>
      <w:szCs w:val="104"/>
    </w:rPr>
  </w:style>
  <w:style w:type="character" w:customStyle="1" w:styleId="291pt">
    <w:name w:val="Основной текст (29) + Интервал 1 pt"/>
    <w:basedOn w:val="a0"/>
    <w:uiPriority w:val="99"/>
    <w:rsid w:val="007C3AE3"/>
    <w:rPr>
      <w:rFonts w:ascii="Arial Narrow" w:hAnsi="Arial Narrow" w:cs="Arial Narrow"/>
      <w:b/>
      <w:bCs/>
      <w:spacing w:val="20"/>
      <w:sz w:val="109"/>
      <w:szCs w:val="109"/>
    </w:rPr>
  </w:style>
  <w:style w:type="character" w:customStyle="1" w:styleId="290pt2">
    <w:name w:val="Основной текст (29) + Интервал 0 pt2"/>
    <w:basedOn w:val="a0"/>
    <w:uiPriority w:val="99"/>
    <w:rsid w:val="007C3AE3"/>
    <w:rPr>
      <w:rFonts w:ascii="Arial Narrow" w:hAnsi="Arial Narrow" w:cs="Arial Narrow"/>
      <w:b/>
      <w:bCs/>
      <w:spacing w:val="0"/>
      <w:sz w:val="109"/>
      <w:szCs w:val="109"/>
      <w:lang w:val="en-US" w:eastAsia="en-US"/>
    </w:rPr>
  </w:style>
  <w:style w:type="character" w:customStyle="1" w:styleId="142-5pt">
    <w:name w:val="Заголовок №14 (2) + Интервал -5 pt"/>
    <w:basedOn w:val="a0"/>
    <w:uiPriority w:val="99"/>
    <w:rsid w:val="007C3AE3"/>
    <w:rPr>
      <w:rFonts w:ascii="Bookman Old Style" w:hAnsi="Bookman Old Style" w:cs="Bookman Old Style"/>
      <w:b/>
      <w:bCs/>
      <w:i/>
      <w:iCs/>
      <w:spacing w:val="-110"/>
      <w:sz w:val="107"/>
      <w:szCs w:val="107"/>
    </w:rPr>
  </w:style>
  <w:style w:type="character" w:customStyle="1" w:styleId="142CourierNew">
    <w:name w:val="Заголовок №14 (2) + Courier New"/>
    <w:aliases w:val="52 pt2,Не курсив3,Интервал -5 pt1"/>
    <w:basedOn w:val="a0"/>
    <w:uiPriority w:val="99"/>
    <w:rsid w:val="007C3AE3"/>
    <w:rPr>
      <w:rFonts w:ascii="Courier New" w:hAnsi="Courier New" w:cs="Courier New"/>
      <w:b/>
      <w:bCs/>
      <w:i/>
      <w:iCs/>
      <w:spacing w:val="-100"/>
      <w:sz w:val="104"/>
      <w:szCs w:val="104"/>
    </w:rPr>
  </w:style>
  <w:style w:type="character" w:customStyle="1" w:styleId="142-2pt">
    <w:name w:val="Заголовок №14 (2) + Интервал -2 pt"/>
    <w:basedOn w:val="a0"/>
    <w:uiPriority w:val="99"/>
    <w:rsid w:val="007C3AE3"/>
    <w:rPr>
      <w:rFonts w:ascii="Bookman Old Style" w:hAnsi="Bookman Old Style" w:cs="Bookman Old Style"/>
      <w:b/>
      <w:bCs/>
      <w:i/>
      <w:iCs/>
      <w:spacing w:val="-50"/>
      <w:sz w:val="107"/>
      <w:szCs w:val="107"/>
    </w:rPr>
  </w:style>
  <w:style w:type="character" w:customStyle="1" w:styleId="142">
    <w:name w:val="Заголовок №14 (2)"/>
    <w:basedOn w:val="a0"/>
    <w:uiPriority w:val="99"/>
    <w:rsid w:val="007C3AE3"/>
    <w:rPr>
      <w:rFonts w:ascii="Bookman Old Style" w:hAnsi="Bookman Old Style" w:cs="Bookman Old Style"/>
      <w:b/>
      <w:bCs/>
      <w:i/>
      <w:iCs/>
      <w:spacing w:val="-80"/>
      <w:sz w:val="107"/>
      <w:szCs w:val="107"/>
    </w:rPr>
  </w:style>
  <w:style w:type="character" w:customStyle="1" w:styleId="142-1pt">
    <w:name w:val="Заголовок №14 (2) + Интервал -1 pt"/>
    <w:basedOn w:val="a0"/>
    <w:uiPriority w:val="99"/>
    <w:rsid w:val="007C3AE3"/>
    <w:rPr>
      <w:rFonts w:ascii="Bookman Old Style" w:hAnsi="Bookman Old Style" w:cs="Bookman Old Style"/>
      <w:b/>
      <w:bCs/>
      <w:i/>
      <w:iCs/>
      <w:spacing w:val="-30"/>
      <w:sz w:val="107"/>
      <w:szCs w:val="107"/>
      <w:lang w:val="en-US" w:eastAsia="en-US"/>
    </w:rPr>
  </w:style>
  <w:style w:type="character" w:customStyle="1" w:styleId="42-3pt1">
    <w:name w:val="Заголовок №4 (2) + Интервал -3 pt1"/>
    <w:basedOn w:val="a0"/>
    <w:uiPriority w:val="99"/>
    <w:rsid w:val="007C3AE3"/>
    <w:rPr>
      <w:rFonts w:ascii="Franklin Gothic Medium" w:hAnsi="Franklin Gothic Medium" w:cs="Franklin Gothic Medium"/>
      <w:b/>
      <w:bCs/>
      <w:spacing w:val="-60"/>
      <w:sz w:val="252"/>
      <w:szCs w:val="252"/>
    </w:rPr>
  </w:style>
  <w:style w:type="character" w:customStyle="1" w:styleId="42-4pt">
    <w:name w:val="Заголовок №4 (2) + Интервал -4 pt"/>
    <w:basedOn w:val="a0"/>
    <w:uiPriority w:val="99"/>
    <w:rsid w:val="007C3AE3"/>
    <w:rPr>
      <w:rFonts w:ascii="Franklin Gothic Medium" w:hAnsi="Franklin Gothic Medium" w:cs="Franklin Gothic Medium"/>
      <w:b/>
      <w:bCs/>
      <w:spacing w:val="-80"/>
      <w:sz w:val="252"/>
      <w:szCs w:val="252"/>
    </w:rPr>
  </w:style>
  <w:style w:type="character" w:customStyle="1" w:styleId="542">
    <w:name w:val="Основной текст + 542"/>
    <w:aliases w:val="5 pt15,Курсив7,Интервал 3 pt2"/>
    <w:basedOn w:val="a0"/>
    <w:uiPriority w:val="99"/>
    <w:rsid w:val="007C3AE3"/>
    <w:rPr>
      <w:rFonts w:ascii="Bookman Old Style" w:hAnsi="Bookman Old Style" w:cs="Bookman Old Style"/>
      <w:i/>
      <w:iCs/>
      <w:spacing w:val="70"/>
      <w:sz w:val="109"/>
      <w:szCs w:val="109"/>
    </w:rPr>
  </w:style>
  <w:style w:type="character" w:customStyle="1" w:styleId="84">
    <w:name w:val="Заголовок №84"/>
    <w:basedOn w:val="a0"/>
    <w:uiPriority w:val="99"/>
    <w:rsid w:val="007C3AE3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59">
    <w:name w:val="Основной текст (5)9"/>
    <w:basedOn w:val="a0"/>
    <w:uiPriority w:val="99"/>
    <w:rsid w:val="007C3AE3"/>
    <w:rPr>
      <w:rFonts w:ascii="Franklin Gothic Medium" w:hAnsi="Franklin Gothic Medium" w:cs="Franklin Gothic Medium"/>
      <w:b/>
      <w:bCs/>
      <w:spacing w:val="0"/>
      <w:sz w:val="19"/>
      <w:szCs w:val="19"/>
      <w:lang w:val="en-US" w:eastAsia="en-US"/>
    </w:rPr>
  </w:style>
  <w:style w:type="character" w:customStyle="1" w:styleId="46">
    <w:name w:val="Основной текст (46)"/>
    <w:basedOn w:val="a0"/>
    <w:uiPriority w:val="99"/>
    <w:rsid w:val="007C3AE3"/>
    <w:rPr>
      <w:rFonts w:ascii="Arial Narrow" w:hAnsi="Arial Narrow" w:cs="Arial Narrow"/>
      <w:b/>
      <w:bCs/>
      <w:spacing w:val="0"/>
      <w:sz w:val="17"/>
      <w:szCs w:val="17"/>
    </w:rPr>
  </w:style>
  <w:style w:type="character" w:customStyle="1" w:styleId="48">
    <w:name w:val="Основной текст (48)"/>
    <w:basedOn w:val="a0"/>
    <w:uiPriority w:val="99"/>
    <w:rsid w:val="007C3AE3"/>
    <w:rPr>
      <w:rFonts w:ascii="Bookman Old Style" w:hAnsi="Bookman Old Style" w:cs="Bookman Old Style"/>
      <w:b/>
      <w:bCs/>
      <w:i/>
      <w:iCs/>
      <w:spacing w:val="-10"/>
      <w:sz w:val="15"/>
      <w:szCs w:val="15"/>
    </w:rPr>
  </w:style>
  <w:style w:type="character" w:customStyle="1" w:styleId="16">
    <w:name w:val="Заголовок №16"/>
    <w:basedOn w:val="a0"/>
    <w:uiPriority w:val="99"/>
    <w:rsid w:val="007C3AE3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1pt">
    <w:name w:val="Основной текст (4) + Интервал 1 pt"/>
    <w:basedOn w:val="a0"/>
    <w:uiPriority w:val="99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20"/>
      <w:sz w:val="106"/>
      <w:szCs w:val="106"/>
    </w:rPr>
  </w:style>
  <w:style w:type="character" w:customStyle="1" w:styleId="150">
    <w:name w:val="Заголовок №15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2">
    <w:name w:val="Основной текст (11)"/>
    <w:basedOn w:val="a0"/>
    <w:uiPriority w:val="99"/>
    <w:rsid w:val="007C3AE3"/>
    <w:rPr>
      <w:rFonts w:ascii="Courier New" w:hAnsi="Courier New" w:cs="Courier New"/>
      <w:b/>
      <w:bCs/>
      <w:spacing w:val="0"/>
      <w:sz w:val="17"/>
      <w:szCs w:val="17"/>
      <w:lang w:val="en-US" w:eastAsia="en-US"/>
    </w:rPr>
  </w:style>
  <w:style w:type="character" w:customStyle="1" w:styleId="123CourierNew">
    <w:name w:val="Основной текст (123) + Courier New"/>
    <w:aliases w:val="84,5 pt14"/>
    <w:basedOn w:val="a0"/>
    <w:uiPriority w:val="99"/>
    <w:rsid w:val="007C3AE3"/>
    <w:rPr>
      <w:rFonts w:ascii="Courier New" w:hAnsi="Courier New" w:cs="Courier New"/>
      <w:spacing w:val="0"/>
      <w:sz w:val="17"/>
      <w:szCs w:val="17"/>
      <w:u w:val="single"/>
    </w:rPr>
  </w:style>
  <w:style w:type="character" w:customStyle="1" w:styleId="123">
    <w:name w:val="Основной текст (123)"/>
    <w:basedOn w:val="a0"/>
    <w:uiPriority w:val="99"/>
    <w:rsid w:val="007C3AE3"/>
    <w:rPr>
      <w:rFonts w:ascii="Arial Unicode MS" w:eastAsia="Arial Unicode MS" w:cs="Arial Unicode MS"/>
      <w:noProof/>
      <w:spacing w:val="0"/>
      <w:sz w:val="18"/>
      <w:szCs w:val="18"/>
      <w:u w:val="single"/>
    </w:rPr>
  </w:style>
  <w:style w:type="character" w:customStyle="1" w:styleId="74">
    <w:name w:val="Основной текст (74)"/>
    <w:basedOn w:val="a0"/>
    <w:uiPriority w:val="99"/>
    <w:rsid w:val="007C3AE3"/>
    <w:rPr>
      <w:rFonts w:ascii="Courier New" w:hAnsi="Courier New" w:cs="Courier New"/>
      <w:b/>
      <w:bCs/>
      <w:spacing w:val="-50"/>
      <w:sz w:val="114"/>
      <w:szCs w:val="114"/>
      <w:lang w:val="en-US" w:eastAsia="en-US"/>
    </w:rPr>
  </w:style>
  <w:style w:type="character" w:customStyle="1" w:styleId="740pt1">
    <w:name w:val="Основной текст (74) + Интервал 0 pt1"/>
    <w:basedOn w:val="a0"/>
    <w:uiPriority w:val="99"/>
    <w:rsid w:val="007C3AE3"/>
    <w:rPr>
      <w:rFonts w:ascii="Courier New" w:hAnsi="Courier New" w:cs="Courier New"/>
      <w:b/>
      <w:bCs/>
      <w:spacing w:val="0"/>
      <w:sz w:val="114"/>
      <w:szCs w:val="114"/>
      <w:lang w:val="en-US" w:eastAsia="en-US"/>
    </w:rPr>
  </w:style>
  <w:style w:type="character" w:customStyle="1" w:styleId="82pt7">
    <w:name w:val="Основной текст (8) + Интервал 2 pt7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9pt">
    <w:name w:val="Основной текст (8) + Интервал 9 pt"/>
    <w:basedOn w:val="a0"/>
    <w:uiPriority w:val="99"/>
    <w:rsid w:val="007C3AE3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79">
    <w:name w:val="Основной текст (17)9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8">
    <w:name w:val="Основной текст (17)8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4pt2">
    <w:name w:val="Основной текст + Интервал 4 pt2"/>
    <w:basedOn w:val="a0"/>
    <w:uiPriority w:val="99"/>
    <w:rsid w:val="007C3AE3"/>
    <w:rPr>
      <w:rFonts w:ascii="Bookman Old Style" w:hAnsi="Bookman Old Style" w:cs="Bookman Old Style"/>
      <w:noProof/>
      <w:spacing w:val="90"/>
      <w:sz w:val="116"/>
      <w:szCs w:val="116"/>
    </w:rPr>
  </w:style>
  <w:style w:type="character" w:customStyle="1" w:styleId="83">
    <w:name w:val="Заголовок №83"/>
    <w:basedOn w:val="a0"/>
    <w:uiPriority w:val="99"/>
    <w:rsid w:val="007C3AE3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61">
    <w:name w:val="Основной текст (6)"/>
    <w:basedOn w:val="a0"/>
    <w:uiPriority w:val="99"/>
    <w:rsid w:val="007C3AE3"/>
    <w:rPr>
      <w:rFonts w:ascii="Courier New" w:hAnsi="Courier New" w:cs="Courier New"/>
      <w:spacing w:val="0"/>
      <w:sz w:val="17"/>
      <w:szCs w:val="17"/>
      <w:u w:val="single"/>
      <w:lang w:val="en-US" w:eastAsia="en-US"/>
    </w:rPr>
  </w:style>
  <w:style w:type="character" w:customStyle="1" w:styleId="167">
    <w:name w:val="Заголовок №167"/>
    <w:basedOn w:val="a0"/>
    <w:uiPriority w:val="99"/>
    <w:rsid w:val="007C3AE3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60">
    <w:name w:val="Основной текст (4)6"/>
    <w:basedOn w:val="a0"/>
    <w:uiPriority w:val="99"/>
    <w:rsid w:val="007C3AE3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66">
    <w:name w:val="Заголовок №166"/>
    <w:basedOn w:val="a0"/>
    <w:uiPriority w:val="99"/>
    <w:rsid w:val="007C3AE3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165">
    <w:name w:val="Заголовок №165"/>
    <w:basedOn w:val="a0"/>
    <w:uiPriority w:val="99"/>
    <w:rsid w:val="007C3AE3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5">
    <w:name w:val="Основной текст (4)5"/>
    <w:basedOn w:val="a0"/>
    <w:uiPriority w:val="99"/>
    <w:rsid w:val="007C3AE3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64">
    <w:name w:val="Заголовок №164"/>
    <w:basedOn w:val="a0"/>
    <w:uiPriority w:val="99"/>
    <w:rsid w:val="007C3AE3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3CourierNew2">
    <w:name w:val="Основной текст (3) + Courier New2"/>
    <w:aliases w:val="Не полужирный5"/>
    <w:basedOn w:val="a0"/>
    <w:uiPriority w:val="99"/>
    <w:rsid w:val="007C3AE3"/>
    <w:rPr>
      <w:rFonts w:ascii="Courier New" w:hAnsi="Courier New" w:cs="Courier New"/>
      <w:b/>
      <w:bCs/>
      <w:spacing w:val="0"/>
      <w:sz w:val="17"/>
      <w:szCs w:val="17"/>
    </w:rPr>
  </w:style>
  <w:style w:type="character" w:customStyle="1" w:styleId="5CourierNew">
    <w:name w:val="Основной текст (5) + Courier New"/>
    <w:aliases w:val="8,5 pt62,Не полужирный27"/>
    <w:basedOn w:val="a0"/>
    <w:uiPriority w:val="99"/>
    <w:rsid w:val="007C3AE3"/>
    <w:rPr>
      <w:rFonts w:ascii="Courier New" w:hAnsi="Courier New" w:cs="Courier New"/>
      <w:b/>
      <w:bCs/>
      <w:spacing w:val="0"/>
      <w:sz w:val="17"/>
      <w:szCs w:val="17"/>
      <w:u w:val="single"/>
    </w:rPr>
  </w:style>
  <w:style w:type="character" w:customStyle="1" w:styleId="158">
    <w:name w:val="Заголовок №158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3">
    <w:name w:val="Основной текст (11) + Не полужирный"/>
    <w:basedOn w:val="a0"/>
    <w:uiPriority w:val="99"/>
    <w:rsid w:val="007C3AE3"/>
    <w:rPr>
      <w:rFonts w:ascii="Courier New" w:hAnsi="Courier New" w:cs="Courier New"/>
      <w:b/>
      <w:bCs/>
      <w:spacing w:val="0"/>
      <w:sz w:val="17"/>
      <w:szCs w:val="17"/>
      <w:lang w:val="en-US" w:eastAsia="en-US"/>
    </w:rPr>
  </w:style>
  <w:style w:type="character" w:customStyle="1" w:styleId="56">
    <w:name w:val="Основной текст (5)6"/>
    <w:basedOn w:val="a0"/>
    <w:uiPriority w:val="99"/>
    <w:rsid w:val="007C3AE3"/>
    <w:rPr>
      <w:rFonts w:ascii="Franklin Gothic Medium" w:hAnsi="Franklin Gothic Medium" w:cs="Franklin Gothic Medium"/>
      <w:b/>
      <w:bCs/>
      <w:noProof/>
      <w:spacing w:val="0"/>
      <w:sz w:val="19"/>
      <w:szCs w:val="19"/>
      <w:u w:val="single"/>
    </w:rPr>
  </w:style>
  <w:style w:type="character" w:customStyle="1" w:styleId="55">
    <w:name w:val="Основной текст (5)5"/>
    <w:basedOn w:val="a0"/>
    <w:uiPriority w:val="99"/>
    <w:rsid w:val="007C3AE3"/>
    <w:rPr>
      <w:rFonts w:ascii="Franklin Gothic Medium" w:hAnsi="Franklin Gothic Medium" w:cs="Franklin Gothic Medium"/>
      <w:b/>
      <w:bCs/>
      <w:spacing w:val="0"/>
      <w:sz w:val="19"/>
      <w:szCs w:val="19"/>
    </w:rPr>
  </w:style>
  <w:style w:type="character" w:customStyle="1" w:styleId="741pt">
    <w:name w:val="Основной текст (74) + Интервал 1 pt"/>
    <w:basedOn w:val="a0"/>
    <w:uiPriority w:val="99"/>
    <w:rsid w:val="007C3AE3"/>
    <w:rPr>
      <w:rFonts w:ascii="Courier New" w:hAnsi="Courier New" w:cs="Courier New"/>
      <w:b/>
      <w:bCs/>
      <w:spacing w:val="30"/>
      <w:sz w:val="114"/>
      <w:szCs w:val="114"/>
      <w:lang w:val="en-US" w:eastAsia="en-US"/>
    </w:rPr>
  </w:style>
  <w:style w:type="character" w:customStyle="1" w:styleId="80pt19">
    <w:name w:val="Основной текст (8) + Интервал 0 pt19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4pt3">
    <w:name w:val="Основной текст (8) + Интервал 4 pt3"/>
    <w:basedOn w:val="a0"/>
    <w:uiPriority w:val="99"/>
    <w:rsid w:val="007C3AE3"/>
    <w:rPr>
      <w:rFonts w:ascii="Courier New" w:hAnsi="Courier New" w:cs="Courier New"/>
      <w:b/>
      <w:bCs/>
      <w:spacing w:val="90"/>
      <w:sz w:val="104"/>
      <w:szCs w:val="104"/>
      <w:lang w:val="en-US" w:eastAsia="en-US"/>
    </w:rPr>
  </w:style>
  <w:style w:type="character" w:customStyle="1" w:styleId="89pt2">
    <w:name w:val="Основной текст (8) + Интервал 9 pt2"/>
    <w:basedOn w:val="a0"/>
    <w:uiPriority w:val="99"/>
    <w:rsid w:val="007C3AE3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1-3pt5">
    <w:name w:val="Заголовок №11 + Интервал -3 pt5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8">
    <w:name w:val="Заголовок №118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7">
    <w:name w:val="Заголовок №117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0pt11">
    <w:name w:val="Основной текст + Интервал 0 pt1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4">
    <w:name w:val="Основной текст + Интервал 0 pt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-1pt14">
    <w:name w:val="Основной текст (36) + Интервал -1 pt14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8">
    <w:name w:val="Основной текст (36) + Интервал -2 pt18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7">
    <w:name w:val="Основной текст (36) + Интервал -2 pt17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3">
    <w:name w:val="Основной текст (36) + Интервал -1 pt13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0">
    <w:name w:val="Основной текст (36) + Интервал -4 pt10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9">
    <w:name w:val="Основной текст (36) + Интервал -4 pt9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10">
    <w:name w:val="Основной текст + Полужирный10"/>
    <w:aliases w:val="Интервал -2 pt10"/>
    <w:basedOn w:val="a0"/>
    <w:uiPriority w:val="99"/>
    <w:rsid w:val="007C3AE3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420">
    <w:name w:val="Заголовок №42"/>
    <w:basedOn w:val="a0"/>
    <w:uiPriority w:val="99"/>
    <w:rsid w:val="007C3AE3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4-3pt3">
    <w:name w:val="Заголовок №4 + Интервал -3 pt3"/>
    <w:basedOn w:val="a0"/>
    <w:uiPriority w:val="99"/>
    <w:rsid w:val="007C3AE3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2pt28">
    <w:name w:val="Основной текст + Интервал 2 pt28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4-3pt2">
    <w:name w:val="Заголовок №4 + Интервал -3 pt2"/>
    <w:basedOn w:val="a0"/>
    <w:uiPriority w:val="99"/>
    <w:rsid w:val="007C3AE3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0pt75">
    <w:name w:val="Основной текст + Интервал 0 pt75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0pt48">
    <w:name w:val="Основной текст (8) + Интервал 0 pt48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2pt27">
    <w:name w:val="Основной текст (8) + Интервал 2 pt27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5">
    <w:name w:val="Основной текст + Courier New45"/>
    <w:aliases w:val="52 pt46,Полужирный58,Интервал 4 pt5"/>
    <w:basedOn w:val="a0"/>
    <w:uiPriority w:val="99"/>
    <w:rsid w:val="007C3AE3"/>
    <w:rPr>
      <w:rFonts w:ascii="Courier New" w:hAnsi="Courier New" w:cs="Courier New"/>
      <w:b/>
      <w:bCs/>
      <w:spacing w:val="80"/>
      <w:sz w:val="104"/>
      <w:szCs w:val="104"/>
      <w:lang w:val="en-US" w:eastAsia="en-US"/>
    </w:rPr>
  </w:style>
  <w:style w:type="character" w:customStyle="1" w:styleId="CourierNew44">
    <w:name w:val="Основной текст + Courier New44"/>
    <w:aliases w:val="52 pt45,Полужирный57,Интервал 2 pt13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3">
    <w:name w:val="Основной текст + Courier New43"/>
    <w:aliases w:val="52 pt44,Полужирный56,Интервал 1 pt17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42">
    <w:name w:val="Основной текст + Courier New42"/>
    <w:aliases w:val="52 pt43,Полужирный55,Интервал -2 pt9"/>
    <w:basedOn w:val="a0"/>
    <w:uiPriority w:val="99"/>
    <w:rsid w:val="007C3AE3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CourierNew41">
    <w:name w:val="Основной текст + Courier New41"/>
    <w:aliases w:val="52 pt42,Полужирный54,Интервал 0 pt24"/>
    <w:basedOn w:val="a0"/>
    <w:uiPriority w:val="99"/>
    <w:rsid w:val="007C3AE3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0pt74">
    <w:name w:val="Основной текст + Интервал 0 pt74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3">
    <w:name w:val="Основной текст + Интервал 0 pt73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2">
    <w:name w:val="Основной текст + Интервал 0 pt72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27">
    <w:name w:val="Основной текст + Интервал 2 pt27"/>
    <w:basedOn w:val="a0"/>
    <w:uiPriority w:val="99"/>
    <w:rsid w:val="007C3AE3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71">
    <w:name w:val="Основной текст + Интервал 0 pt71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0">
    <w:name w:val="Основной текст + Интервал 0 pt70"/>
    <w:basedOn w:val="a0"/>
    <w:uiPriority w:val="99"/>
    <w:rsid w:val="007C3AE3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-1pt">
    <w:name w:val="Заголовок №2 + Интервал -1 pt"/>
    <w:basedOn w:val="a0"/>
    <w:uiPriority w:val="99"/>
    <w:rsid w:val="007C3AE3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157">
    <w:name w:val="Заголовок №157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BookmanOldStyle1">
    <w:name w:val="Основной текст (11) + Bookman Old Style1"/>
    <w:aliases w:val="6 pt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12"/>
      <w:szCs w:val="12"/>
      <w:lang w:val="en-US" w:eastAsia="en-US"/>
    </w:rPr>
  </w:style>
  <w:style w:type="character" w:customStyle="1" w:styleId="741pt1">
    <w:name w:val="Основной текст (74) + Интервал 1 pt1"/>
    <w:basedOn w:val="a0"/>
    <w:uiPriority w:val="99"/>
    <w:rsid w:val="007C3AE3"/>
    <w:rPr>
      <w:rFonts w:ascii="Courier New" w:hAnsi="Courier New" w:cs="Courier New"/>
      <w:b/>
      <w:bCs/>
      <w:spacing w:val="30"/>
      <w:sz w:val="114"/>
      <w:szCs w:val="114"/>
      <w:lang w:val="en-US" w:eastAsia="en-US"/>
    </w:rPr>
  </w:style>
  <w:style w:type="character" w:customStyle="1" w:styleId="822">
    <w:name w:val="Основной текст (8)22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11pt">
    <w:name w:val="Основной текст + Интервал 11 pt"/>
    <w:basedOn w:val="a0"/>
    <w:rsid w:val="007C3AE3"/>
    <w:rPr>
      <w:rFonts w:ascii="Bookman Old Style" w:hAnsi="Bookman Old Style" w:cs="Bookman Old Style"/>
      <w:spacing w:val="230"/>
      <w:sz w:val="116"/>
      <w:szCs w:val="116"/>
    </w:rPr>
  </w:style>
  <w:style w:type="character" w:customStyle="1" w:styleId="CourierNew11">
    <w:name w:val="Основной текст + Courier New11"/>
    <w:aliases w:val="52 pt12,Полужирный18,Интервал 4 pt2"/>
    <w:basedOn w:val="a0"/>
    <w:uiPriority w:val="99"/>
    <w:rsid w:val="007C3AE3"/>
    <w:rPr>
      <w:rFonts w:ascii="Courier New" w:hAnsi="Courier New" w:cs="Courier New"/>
      <w:b/>
      <w:bCs/>
      <w:spacing w:val="90"/>
      <w:sz w:val="104"/>
      <w:szCs w:val="104"/>
      <w:lang w:val="en-US" w:eastAsia="en-US"/>
    </w:rPr>
  </w:style>
  <w:style w:type="character" w:customStyle="1" w:styleId="11-3pt4">
    <w:name w:val="Заголовок №11 + Интервал -3 pt4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6">
    <w:name w:val="Заголовок №116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5">
    <w:name w:val="Заголовок №115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640">
    <w:name w:val="Основной текст + 64"/>
    <w:aliases w:val="5 pt13,Курсив6,Интервал 25 pt"/>
    <w:basedOn w:val="a0"/>
    <w:uiPriority w:val="99"/>
    <w:rsid w:val="007C3AE3"/>
    <w:rPr>
      <w:rFonts w:ascii="Bookman Old Style" w:hAnsi="Bookman Old Style" w:cs="Bookman Old Style"/>
      <w:i/>
      <w:iCs/>
      <w:spacing w:val="510"/>
      <w:sz w:val="129"/>
      <w:szCs w:val="129"/>
    </w:rPr>
  </w:style>
  <w:style w:type="character" w:customStyle="1" w:styleId="155">
    <w:name w:val="Заголовок №155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82pt5">
    <w:name w:val="Основной текст (8) + Интервал 2 pt5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817">
    <w:name w:val="Основной текст (8)17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-2pt8">
    <w:name w:val="Основной текст (8) + Интервал -2 pt8"/>
    <w:basedOn w:val="a0"/>
    <w:uiPriority w:val="99"/>
    <w:rsid w:val="007C3AE3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11552pt2">
    <w:name w:val="Основной текст (115) + 52 pt2"/>
    <w:aliases w:val="Не курсив2,Интервал 2 pt1"/>
    <w:basedOn w:val="a0"/>
    <w:uiPriority w:val="99"/>
    <w:rsid w:val="007C3AE3"/>
    <w:rPr>
      <w:rFonts w:ascii="Courier New" w:hAnsi="Courier New" w:cs="Courier New"/>
      <w:b/>
      <w:bCs/>
      <w:i/>
      <w:iCs/>
      <w:spacing w:val="50"/>
      <w:sz w:val="104"/>
      <w:szCs w:val="104"/>
      <w:lang w:val="en-US" w:eastAsia="en-US"/>
    </w:rPr>
  </w:style>
  <w:style w:type="character" w:customStyle="1" w:styleId="11552pt1">
    <w:name w:val="Основной текст (115) + 52 pt1"/>
    <w:aliases w:val="Не курсив1,Интервал 1 pt1"/>
    <w:basedOn w:val="a0"/>
    <w:uiPriority w:val="99"/>
    <w:rsid w:val="007C3AE3"/>
    <w:rPr>
      <w:rFonts w:ascii="Courier New" w:hAnsi="Courier New" w:cs="Courier New"/>
      <w:b/>
      <w:bCs/>
      <w:i/>
      <w:iCs/>
      <w:spacing w:val="20"/>
      <w:sz w:val="104"/>
      <w:szCs w:val="104"/>
    </w:rPr>
  </w:style>
  <w:style w:type="character" w:customStyle="1" w:styleId="1151pt3">
    <w:name w:val="Основной текст (115) + Интервал 1 pt3"/>
    <w:basedOn w:val="a0"/>
    <w:uiPriority w:val="99"/>
    <w:rsid w:val="007C3AE3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1152pt">
    <w:name w:val="Основной текст (115) + Интервал 2 pt"/>
    <w:basedOn w:val="a0"/>
    <w:uiPriority w:val="99"/>
    <w:rsid w:val="007C3AE3"/>
    <w:rPr>
      <w:rFonts w:ascii="Courier New" w:hAnsi="Courier New" w:cs="Courier New"/>
      <w:b/>
      <w:bCs/>
      <w:i/>
      <w:iCs/>
      <w:spacing w:val="50"/>
      <w:sz w:val="107"/>
      <w:szCs w:val="107"/>
      <w:lang w:val="en-US" w:eastAsia="en-US"/>
    </w:rPr>
  </w:style>
  <w:style w:type="character" w:customStyle="1" w:styleId="115-1pt2">
    <w:name w:val="Основной текст (115) + Интервал -1 pt2"/>
    <w:basedOn w:val="a0"/>
    <w:uiPriority w:val="99"/>
    <w:rsid w:val="007C3AE3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89pt1">
    <w:name w:val="Основной текст (8) + Интервал 9 pt1"/>
    <w:basedOn w:val="a0"/>
    <w:uiPriority w:val="99"/>
    <w:rsid w:val="007C3AE3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7-3pt3">
    <w:name w:val="Основной текст (17) + Интервал -3 pt3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-3pt2">
    <w:name w:val="Основной текст (17) + Интервал -3 pt2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6">
    <w:name w:val="Основной текст (17)6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0pt">
    <w:name w:val="Основной текст (17) + Интервал 0 pt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10"/>
      <w:sz w:val="158"/>
      <w:szCs w:val="158"/>
    </w:rPr>
  </w:style>
  <w:style w:type="character" w:customStyle="1" w:styleId="1pt5">
    <w:name w:val="Основной текст + Интервал 1 pt5"/>
    <w:basedOn w:val="a0"/>
    <w:uiPriority w:val="99"/>
    <w:rsid w:val="007C3AE3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175">
    <w:name w:val="Основной текст (17)5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6-1pt12">
    <w:name w:val="Основной текст (36) + Интервал -1 pt12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6">
    <w:name w:val="Основной текст (36) + Интервал -2 pt16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1">
    <w:name w:val="Основной текст (36) + Интервал -1 pt11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5">
    <w:name w:val="Основной текст (36) + Интервал -2 pt15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80pt16">
    <w:name w:val="Основной текст (8) + Интервал 0 pt16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8">
    <w:name w:val="Основной текст (8)18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745pt">
    <w:name w:val="Основной текст (74) + Интервал 5 pt"/>
    <w:basedOn w:val="a0"/>
    <w:uiPriority w:val="99"/>
    <w:rsid w:val="007C3AE3"/>
    <w:rPr>
      <w:rFonts w:ascii="Courier New" w:hAnsi="Courier New" w:cs="Courier New"/>
      <w:b/>
      <w:bCs/>
      <w:spacing w:val="110"/>
      <w:sz w:val="114"/>
      <w:szCs w:val="114"/>
      <w:lang w:val="en-US" w:eastAsia="en-US"/>
    </w:rPr>
  </w:style>
  <w:style w:type="character" w:customStyle="1" w:styleId="82pt4">
    <w:name w:val="Основной текст (8) + Интервал 2 pt4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-2pt7">
    <w:name w:val="Основной текст (8) + Интервал -2 pt7"/>
    <w:basedOn w:val="a0"/>
    <w:uiPriority w:val="99"/>
    <w:rsid w:val="007C3AE3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154">
    <w:name w:val="Заголовок №154"/>
    <w:basedOn w:val="a0"/>
    <w:uiPriority w:val="99"/>
    <w:rsid w:val="007C3AE3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6FranklinGothicMedium2">
    <w:name w:val="Основной текст (6) + Franklin Gothic Medium2"/>
    <w:aliases w:val="96,5 pt12,Полужирный5"/>
    <w:basedOn w:val="a0"/>
    <w:uiPriority w:val="99"/>
    <w:rsid w:val="007C3AE3"/>
    <w:rPr>
      <w:rFonts w:ascii="Franklin Gothic Medium" w:hAnsi="Franklin Gothic Medium" w:cs="Franklin Gothic Medium"/>
      <w:b/>
      <w:bCs/>
      <w:noProof/>
      <w:spacing w:val="0"/>
      <w:sz w:val="19"/>
      <w:szCs w:val="19"/>
      <w:u w:val="single"/>
      <w:lang w:val="en-US" w:eastAsia="en-US"/>
    </w:rPr>
  </w:style>
  <w:style w:type="character" w:customStyle="1" w:styleId="6FranklinGothicMedium1">
    <w:name w:val="Основной текст (6) + Franklin Gothic Medium1"/>
    <w:aliases w:val="95,5 pt11,Полужирный4"/>
    <w:basedOn w:val="a0"/>
    <w:uiPriority w:val="99"/>
    <w:rsid w:val="007C3AE3"/>
    <w:rPr>
      <w:rFonts w:ascii="Franklin Gothic Medium" w:hAnsi="Franklin Gothic Medium" w:cs="Franklin Gothic Medium"/>
      <w:b/>
      <w:bCs/>
      <w:spacing w:val="0"/>
      <w:sz w:val="19"/>
      <w:szCs w:val="19"/>
      <w:lang w:val="en-US" w:eastAsia="en-US"/>
    </w:rPr>
  </w:style>
  <w:style w:type="character" w:customStyle="1" w:styleId="80pt15">
    <w:name w:val="Основной текст (8) + Интервал 0 pt15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6">
    <w:name w:val="Основной текст (8)16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0pt14">
    <w:name w:val="Основной текст (8) + Интервал 0 pt14"/>
    <w:basedOn w:val="a0"/>
    <w:uiPriority w:val="99"/>
    <w:rsid w:val="007C3AE3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5">
    <w:name w:val="Основной текст (8)15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-2pt6">
    <w:name w:val="Основной текст (8) + Интервал -2 pt6"/>
    <w:basedOn w:val="a0"/>
    <w:uiPriority w:val="99"/>
    <w:rsid w:val="007C3AE3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8-2pt5">
    <w:name w:val="Основной текст (8) + Интервал -2 pt5"/>
    <w:basedOn w:val="a0"/>
    <w:uiPriority w:val="99"/>
    <w:rsid w:val="007C3AE3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9-3pt3">
    <w:name w:val="Заголовок №9 + Интервал -3 pt3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9-3pt2">
    <w:name w:val="Заголовок №9 + Интервал -3 pt2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94">
    <w:name w:val="Заголовок №94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pt4">
    <w:name w:val="Основной текст + Интервал 3 pt4"/>
    <w:basedOn w:val="a0"/>
    <w:uiPriority w:val="99"/>
    <w:rsid w:val="007C3AE3"/>
    <w:rPr>
      <w:rFonts w:ascii="Bookman Old Style" w:hAnsi="Bookman Old Style" w:cs="Bookman Old Style"/>
      <w:noProof/>
      <w:spacing w:val="60"/>
      <w:sz w:val="116"/>
      <w:szCs w:val="116"/>
    </w:rPr>
  </w:style>
  <w:style w:type="character" w:customStyle="1" w:styleId="66">
    <w:name w:val="Основной текст + 66"/>
    <w:aliases w:val="5 pt10,Курсив5,Интервал 0 pt4"/>
    <w:basedOn w:val="a0"/>
    <w:uiPriority w:val="99"/>
    <w:rsid w:val="007C3AE3"/>
    <w:rPr>
      <w:rFonts w:ascii="Bookman Old Style" w:hAnsi="Bookman Old Style" w:cs="Bookman Old Style"/>
      <w:i/>
      <w:iCs/>
      <w:noProof/>
      <w:spacing w:val="0"/>
      <w:sz w:val="133"/>
      <w:szCs w:val="133"/>
    </w:rPr>
  </w:style>
  <w:style w:type="character" w:customStyle="1" w:styleId="115-3pt">
    <w:name w:val="Основной текст (115) + Интервал -3 pt"/>
    <w:basedOn w:val="a0"/>
    <w:uiPriority w:val="99"/>
    <w:rsid w:val="007C3AE3"/>
    <w:rPr>
      <w:rFonts w:ascii="Courier New" w:hAnsi="Courier New" w:cs="Courier New"/>
      <w:b/>
      <w:bCs/>
      <w:i/>
      <w:iCs/>
      <w:spacing w:val="-70"/>
      <w:sz w:val="107"/>
      <w:szCs w:val="107"/>
    </w:rPr>
  </w:style>
  <w:style w:type="character" w:customStyle="1" w:styleId="1150pt1">
    <w:name w:val="Основной текст (115) + Интервал 0 pt1"/>
    <w:basedOn w:val="a0"/>
    <w:uiPriority w:val="99"/>
    <w:rsid w:val="007C3AE3"/>
    <w:rPr>
      <w:rFonts w:ascii="Courier New" w:hAnsi="Courier New" w:cs="Courier New"/>
      <w:b/>
      <w:bCs/>
      <w:i/>
      <w:iCs/>
      <w:spacing w:val="0"/>
      <w:sz w:val="107"/>
      <w:szCs w:val="107"/>
      <w:lang w:val="en-US" w:eastAsia="en-US"/>
    </w:rPr>
  </w:style>
  <w:style w:type="character" w:customStyle="1" w:styleId="115-1pt1">
    <w:name w:val="Основной текст (115) + Интервал -1 pt1"/>
    <w:basedOn w:val="a0"/>
    <w:uiPriority w:val="99"/>
    <w:rsid w:val="007C3AE3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1151pt2">
    <w:name w:val="Основной текст (115) + Интервал 1 pt2"/>
    <w:basedOn w:val="a0"/>
    <w:uiPriority w:val="99"/>
    <w:rsid w:val="007C3AE3"/>
    <w:rPr>
      <w:rFonts w:ascii="Courier New" w:hAnsi="Courier New" w:cs="Courier New"/>
      <w:b/>
      <w:bCs/>
      <w:i/>
      <w:iCs/>
      <w:spacing w:val="20"/>
      <w:sz w:val="107"/>
      <w:szCs w:val="107"/>
      <w:lang w:val="en-US" w:eastAsia="en-US"/>
    </w:rPr>
  </w:style>
  <w:style w:type="character" w:customStyle="1" w:styleId="36-2pt14">
    <w:name w:val="Основной текст (36) + Интервал -2 pt14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3">
    <w:name w:val="Основной текст (36) + Интервал -2 pt13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4pt8">
    <w:name w:val="Основной текст (36) + Интервал -4 pt8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6pt">
    <w:name w:val="Основной текст (36) + Интервал 6 pt"/>
    <w:basedOn w:val="a0"/>
    <w:uiPriority w:val="99"/>
    <w:rsid w:val="007C3AE3"/>
    <w:rPr>
      <w:rFonts w:ascii="Bookman Old Style" w:hAnsi="Bookman Old Style" w:cs="Bookman Old Style"/>
      <w:i/>
      <w:iCs/>
      <w:spacing w:val="120"/>
      <w:sz w:val="109"/>
      <w:szCs w:val="109"/>
      <w:lang w:val="en-US" w:eastAsia="en-US"/>
    </w:rPr>
  </w:style>
  <w:style w:type="character" w:customStyle="1" w:styleId="36-1pt10">
    <w:name w:val="Основной текст (36) + Интервал -1 pt10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0pt3">
    <w:name w:val="Основной текст (36) + Интервал 0 pt3"/>
    <w:basedOn w:val="a0"/>
    <w:uiPriority w:val="99"/>
    <w:rsid w:val="007C3AE3"/>
    <w:rPr>
      <w:rFonts w:ascii="Bookman Old Style" w:hAnsi="Bookman Old Style" w:cs="Bookman Old Style"/>
      <w:i/>
      <w:iCs/>
      <w:spacing w:val="0"/>
      <w:sz w:val="109"/>
      <w:szCs w:val="109"/>
      <w:lang w:val="en-US" w:eastAsia="en-US"/>
    </w:rPr>
  </w:style>
  <w:style w:type="character" w:customStyle="1" w:styleId="3pt3">
    <w:name w:val="Основной текст + Интервал 3 pt3"/>
    <w:basedOn w:val="a0"/>
    <w:uiPriority w:val="99"/>
    <w:rsid w:val="007C3AE3"/>
    <w:rPr>
      <w:rFonts w:ascii="Bookman Old Style" w:hAnsi="Bookman Old Style" w:cs="Bookman Old Style"/>
      <w:noProof/>
      <w:spacing w:val="60"/>
      <w:sz w:val="116"/>
      <w:szCs w:val="116"/>
    </w:rPr>
  </w:style>
  <w:style w:type="character" w:customStyle="1" w:styleId="8pt">
    <w:name w:val="Основной текст + Интервал 8 pt"/>
    <w:basedOn w:val="a0"/>
    <w:rsid w:val="007C3AE3"/>
    <w:rPr>
      <w:rFonts w:ascii="Bookman Old Style" w:hAnsi="Bookman Old Style" w:cs="Bookman Old Style"/>
      <w:spacing w:val="170"/>
      <w:sz w:val="116"/>
      <w:szCs w:val="116"/>
    </w:rPr>
  </w:style>
  <w:style w:type="character" w:customStyle="1" w:styleId="5pt3">
    <w:name w:val="Основной текст + Интервал 5 pt3"/>
    <w:basedOn w:val="a0"/>
    <w:uiPriority w:val="99"/>
    <w:rsid w:val="007C3AE3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11-3pt3">
    <w:name w:val="Заголовок №11 + Интервал -3 pt3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4">
    <w:name w:val="Заголовок №114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30">
    <w:name w:val="Заголовок №113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6-1pt9">
    <w:name w:val="Основной текст (36) + Интервал -1 pt9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8">
    <w:name w:val="Основной текст (36) + Интервал -1 pt8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2">
    <w:name w:val="Основной текст (36) + Интервал -2 pt12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1">
    <w:name w:val="Основной текст (36) + Интервал -2 pt11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73">
    <w:name w:val="Заголовок №73"/>
    <w:basedOn w:val="a0"/>
    <w:uiPriority w:val="99"/>
    <w:rsid w:val="007C3AE3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7-3pt">
    <w:name w:val="Заголовок №7 + Интервал -3 pt"/>
    <w:basedOn w:val="a0"/>
    <w:uiPriority w:val="99"/>
    <w:rsid w:val="007C3AE3"/>
    <w:rPr>
      <w:rFonts w:ascii="Arial Narrow" w:hAnsi="Arial Narrow" w:cs="Arial Narrow"/>
      <w:b/>
      <w:bCs/>
      <w:spacing w:val="-60"/>
      <w:sz w:val="201"/>
      <w:szCs w:val="201"/>
    </w:rPr>
  </w:style>
  <w:style w:type="character" w:customStyle="1" w:styleId="43">
    <w:name w:val="Основной текст (4)3"/>
    <w:basedOn w:val="a0"/>
    <w:uiPriority w:val="99"/>
    <w:rsid w:val="007C3AE3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7CourierNew0">
    <w:name w:val="Заголовок №17 + Courier New"/>
    <w:aliases w:val="83,5 pt9,Не полужирный3"/>
    <w:basedOn w:val="a0"/>
    <w:uiPriority w:val="99"/>
    <w:rsid w:val="007C3AE3"/>
    <w:rPr>
      <w:rFonts w:ascii="Courier New" w:hAnsi="Courier New" w:cs="Courier New"/>
      <w:b/>
      <w:bCs/>
      <w:spacing w:val="0"/>
      <w:sz w:val="17"/>
      <w:szCs w:val="17"/>
      <w:u w:val="single"/>
    </w:rPr>
  </w:style>
  <w:style w:type="character" w:customStyle="1" w:styleId="814">
    <w:name w:val="Основной текст (8)14"/>
    <w:basedOn w:val="a0"/>
    <w:uiPriority w:val="99"/>
    <w:rsid w:val="007C3AE3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3">
    <w:name w:val="Основной текст (8) + Интервал 2 pt3"/>
    <w:basedOn w:val="a0"/>
    <w:uiPriority w:val="99"/>
    <w:rsid w:val="007C3AE3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174">
    <w:name w:val="Основной текст (17)4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3">
    <w:name w:val="Основной текст (17)3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0pt1">
    <w:name w:val="Основной текст (17) + Интервал 0 pt1"/>
    <w:basedOn w:val="a0"/>
    <w:uiPriority w:val="99"/>
    <w:rsid w:val="007C3AE3"/>
    <w:rPr>
      <w:rFonts w:ascii="Franklin Gothic Medium" w:hAnsi="Franklin Gothic Medium" w:cs="Franklin Gothic Medium"/>
      <w:b/>
      <w:bCs/>
      <w:i/>
      <w:iCs/>
      <w:spacing w:val="-10"/>
      <w:sz w:val="158"/>
      <w:szCs w:val="158"/>
    </w:rPr>
  </w:style>
  <w:style w:type="character" w:customStyle="1" w:styleId="36-2pt10">
    <w:name w:val="Основной текст (36) + Интервал -2 pt10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9">
    <w:name w:val="Основной текст (36) + Интервал -2 pt9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7">
    <w:name w:val="Основной текст (36) + Интервал -1 pt7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3pt">
    <w:name w:val="Основной текст (36) + Интервал 3 pt"/>
    <w:basedOn w:val="a0"/>
    <w:uiPriority w:val="99"/>
    <w:rsid w:val="007C3AE3"/>
    <w:rPr>
      <w:rFonts w:ascii="Bookman Old Style" w:hAnsi="Bookman Old Style" w:cs="Bookman Old Style"/>
      <w:i/>
      <w:iCs/>
      <w:spacing w:val="70"/>
      <w:sz w:val="109"/>
      <w:szCs w:val="109"/>
      <w:lang w:val="en-US" w:eastAsia="en-US"/>
    </w:rPr>
  </w:style>
  <w:style w:type="character" w:customStyle="1" w:styleId="36-4pt7">
    <w:name w:val="Основной текст (36) + Интервал -4 pt7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2pt8">
    <w:name w:val="Основной текст (36) + Интервал -2 pt8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1pt1">
    <w:name w:val="Основной текст (36) + Интервал 1 pt1"/>
    <w:basedOn w:val="a0"/>
    <w:uiPriority w:val="99"/>
    <w:rsid w:val="007C3AE3"/>
    <w:rPr>
      <w:rFonts w:ascii="Bookman Old Style" w:hAnsi="Bookman Old Style" w:cs="Bookman Old Style"/>
      <w:i/>
      <w:iCs/>
      <w:spacing w:val="30"/>
      <w:sz w:val="109"/>
      <w:szCs w:val="109"/>
      <w:lang w:val="en-US" w:eastAsia="en-US"/>
    </w:rPr>
  </w:style>
  <w:style w:type="character" w:customStyle="1" w:styleId="36-2pt7">
    <w:name w:val="Основной текст (36) + Интервал -2 pt7"/>
    <w:basedOn w:val="a0"/>
    <w:uiPriority w:val="99"/>
    <w:rsid w:val="007C3AE3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4pt6">
    <w:name w:val="Основной текст (36) + Интервал -4 pt6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5">
    <w:name w:val="Основной текст (36) + Интервал -4 pt5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0pt2">
    <w:name w:val="Основной текст (36) + Интервал 0 pt2"/>
    <w:basedOn w:val="a0"/>
    <w:uiPriority w:val="99"/>
    <w:rsid w:val="007C3AE3"/>
    <w:rPr>
      <w:rFonts w:ascii="Bookman Old Style" w:hAnsi="Bookman Old Style" w:cs="Bookman Old Style"/>
      <w:i/>
      <w:iCs/>
      <w:spacing w:val="0"/>
      <w:sz w:val="109"/>
      <w:szCs w:val="109"/>
    </w:rPr>
  </w:style>
  <w:style w:type="character" w:customStyle="1" w:styleId="36-1pt6">
    <w:name w:val="Основной текст (36) + Интервал -1 pt6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5">
    <w:name w:val="Основной текст (36) + Интервал -1 pt5"/>
    <w:basedOn w:val="a0"/>
    <w:uiPriority w:val="99"/>
    <w:rsid w:val="007C3AE3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4">
    <w:name w:val="Основной текст (36) + Интервал -4 pt4"/>
    <w:basedOn w:val="a0"/>
    <w:uiPriority w:val="99"/>
    <w:rsid w:val="007C3AE3"/>
    <w:rPr>
      <w:rFonts w:ascii="Bookman Old Style" w:hAnsi="Bookman Old Style" w:cs="Bookman Old Style"/>
      <w:i/>
      <w:iCs/>
      <w:noProof/>
      <w:spacing w:val="-80"/>
      <w:sz w:val="109"/>
      <w:szCs w:val="109"/>
    </w:rPr>
  </w:style>
  <w:style w:type="character" w:customStyle="1" w:styleId="36-4pt3">
    <w:name w:val="Основной текст (36) + Интервал -4 pt3"/>
    <w:basedOn w:val="a0"/>
    <w:uiPriority w:val="99"/>
    <w:rsid w:val="007C3AE3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ae">
    <w:name w:val="Основной текст_"/>
    <w:basedOn w:val="a0"/>
    <w:link w:val="25"/>
    <w:rsid w:val="007C3AE3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0">
    <w:name w:val="Основной текст (2)_"/>
    <w:basedOn w:val="a0"/>
    <w:link w:val="21"/>
    <w:rsid w:val="007C3AE3"/>
    <w:rPr>
      <w:rFonts w:ascii="Courier New" w:eastAsia="Courier New" w:hAnsi="Courier New" w:cs="Courier New"/>
      <w:spacing w:val="-60"/>
      <w:sz w:val="115"/>
      <w:szCs w:val="115"/>
      <w:shd w:val="clear" w:color="auto" w:fill="FFFFFF"/>
    </w:rPr>
  </w:style>
  <w:style w:type="character" w:customStyle="1" w:styleId="CourierNew-2pt">
    <w:name w:val="Основной текст + Courier New;Интервал -2 pt"/>
    <w:basedOn w:val="ae"/>
    <w:rsid w:val="007C3AE3"/>
    <w:rPr>
      <w:rFonts w:ascii="Courier New" w:eastAsia="Courier New" w:hAnsi="Courier New" w:cs="Courier New"/>
      <w:spacing w:val="-50"/>
      <w:sz w:val="129"/>
      <w:szCs w:val="129"/>
      <w:shd w:val="clear" w:color="auto" w:fill="FFFFFF"/>
      <w:lang w:val="en-US"/>
    </w:rPr>
  </w:style>
  <w:style w:type="character" w:customStyle="1" w:styleId="10TimesNewRoman86pt-2pt">
    <w:name w:val="Заголовок №10 + Times New Roman;86 pt;Интервал -2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50"/>
      <w:sz w:val="172"/>
      <w:szCs w:val="172"/>
      <w:lang w:val="en-US"/>
    </w:rPr>
  </w:style>
  <w:style w:type="character" w:customStyle="1" w:styleId="CourierNew-4pt">
    <w:name w:val="Основной текст + Courier New;Интервал -4 pt"/>
    <w:basedOn w:val="ae"/>
    <w:rsid w:val="007C3AE3"/>
    <w:rPr>
      <w:rFonts w:ascii="Courier New" w:eastAsia="Courier New" w:hAnsi="Courier New" w:cs="Courier New"/>
      <w:spacing w:val="-80"/>
      <w:sz w:val="129"/>
      <w:szCs w:val="129"/>
      <w:shd w:val="clear" w:color="auto" w:fill="FFFFFF"/>
      <w:lang w:val="en-US"/>
    </w:rPr>
  </w:style>
  <w:style w:type="character" w:customStyle="1" w:styleId="23">
    <w:name w:val="Основной текст (23)_"/>
    <w:basedOn w:val="a0"/>
    <w:link w:val="230"/>
    <w:rsid w:val="007C3AE3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character" w:customStyle="1" w:styleId="2-2pt">
    <w:name w:val="Основной текст (2) + Интервал -2 pt"/>
    <w:basedOn w:val="20"/>
    <w:rsid w:val="007C3AE3"/>
    <w:rPr>
      <w:rFonts w:ascii="Courier New" w:eastAsia="Courier New" w:hAnsi="Courier New" w:cs="Courier New"/>
      <w:spacing w:val="-40"/>
      <w:sz w:val="115"/>
      <w:szCs w:val="115"/>
      <w:shd w:val="clear" w:color="auto" w:fill="FFFFFF"/>
      <w:lang w:val="en-US"/>
    </w:rPr>
  </w:style>
  <w:style w:type="character" w:customStyle="1" w:styleId="2-1pt0">
    <w:name w:val="Основной текст (2) + Интервал -1 pt"/>
    <w:basedOn w:val="20"/>
    <w:rsid w:val="007C3AE3"/>
    <w:rPr>
      <w:rFonts w:ascii="Courier New" w:eastAsia="Courier New" w:hAnsi="Courier New" w:cs="Courier New"/>
      <w:spacing w:val="-20"/>
      <w:sz w:val="115"/>
      <w:szCs w:val="115"/>
      <w:shd w:val="clear" w:color="auto" w:fill="FFFFFF"/>
      <w:lang w:val="en-US"/>
    </w:rPr>
  </w:style>
  <w:style w:type="character" w:customStyle="1" w:styleId="24">
    <w:name w:val="Основной текст (24)_"/>
    <w:basedOn w:val="a0"/>
    <w:link w:val="240"/>
    <w:rsid w:val="007C3AE3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character" w:customStyle="1" w:styleId="CourierNew-5pt">
    <w:name w:val="Основной текст + Courier New;Интервал -5 pt"/>
    <w:basedOn w:val="ae"/>
    <w:rsid w:val="007C3AE3"/>
    <w:rPr>
      <w:rFonts w:ascii="Courier New" w:eastAsia="Courier New" w:hAnsi="Courier New" w:cs="Courier New"/>
      <w:spacing w:val="-100"/>
      <w:sz w:val="129"/>
      <w:szCs w:val="129"/>
      <w:shd w:val="clear" w:color="auto" w:fill="FFFFFF"/>
      <w:lang w:val="en-US"/>
    </w:rPr>
  </w:style>
  <w:style w:type="paragraph" w:customStyle="1" w:styleId="25">
    <w:name w:val="Основной текст25"/>
    <w:basedOn w:val="a"/>
    <w:link w:val="ae"/>
    <w:rsid w:val="007C3AE3"/>
    <w:pPr>
      <w:shd w:val="clear" w:color="auto" w:fill="FFFFFF"/>
      <w:spacing w:before="1560" w:after="1920" w:line="1424" w:lineRule="exact"/>
      <w:ind w:hanging="1860"/>
      <w:jc w:val="both"/>
    </w:pPr>
    <w:rPr>
      <w:rFonts w:ascii="Times New Roman" w:eastAsia="Times New Roman" w:hAnsi="Times New Roman" w:cs="Times New Roman"/>
      <w:spacing w:val="-20"/>
      <w:sz w:val="129"/>
      <w:szCs w:val="129"/>
    </w:rPr>
  </w:style>
  <w:style w:type="paragraph" w:customStyle="1" w:styleId="21">
    <w:name w:val="Основной текст (2)"/>
    <w:basedOn w:val="a"/>
    <w:link w:val="20"/>
    <w:rsid w:val="007C3AE3"/>
    <w:pPr>
      <w:shd w:val="clear" w:color="auto" w:fill="FFFFFF"/>
      <w:spacing w:before="300" w:after="480" w:line="0" w:lineRule="atLeast"/>
      <w:ind w:hanging="6400"/>
      <w:jc w:val="both"/>
    </w:pPr>
    <w:rPr>
      <w:rFonts w:ascii="Courier New" w:eastAsia="Courier New" w:hAnsi="Courier New" w:cs="Courier New"/>
      <w:spacing w:val="-60"/>
      <w:sz w:val="115"/>
      <w:szCs w:val="115"/>
    </w:rPr>
  </w:style>
  <w:style w:type="paragraph" w:customStyle="1" w:styleId="230">
    <w:name w:val="Основной текст (23)"/>
    <w:basedOn w:val="a"/>
    <w:link w:val="23"/>
    <w:rsid w:val="007C3AE3"/>
    <w:pPr>
      <w:shd w:val="clear" w:color="auto" w:fill="FFFFFF"/>
      <w:spacing w:before="420" w:after="300" w:line="0" w:lineRule="atLeast"/>
      <w:ind w:firstLine="1900"/>
      <w:jc w:val="both"/>
    </w:pPr>
    <w:rPr>
      <w:rFonts w:ascii="Courier New" w:eastAsia="Courier New" w:hAnsi="Courier New" w:cs="Courier New"/>
      <w:sz w:val="135"/>
      <w:szCs w:val="135"/>
    </w:rPr>
  </w:style>
  <w:style w:type="paragraph" w:customStyle="1" w:styleId="240">
    <w:name w:val="Основной текст (24)"/>
    <w:basedOn w:val="a"/>
    <w:link w:val="24"/>
    <w:rsid w:val="007C3AE3"/>
    <w:pPr>
      <w:shd w:val="clear" w:color="auto" w:fill="FFFFFF"/>
      <w:spacing w:before="420" w:after="960" w:line="0" w:lineRule="atLeast"/>
      <w:ind w:firstLine="1900"/>
      <w:jc w:val="both"/>
    </w:pPr>
    <w:rPr>
      <w:rFonts w:ascii="Courier New" w:eastAsia="Courier New" w:hAnsi="Courier New" w:cs="Courier New"/>
      <w:sz w:val="135"/>
      <w:szCs w:val="135"/>
    </w:rPr>
  </w:style>
  <w:style w:type="character" w:customStyle="1" w:styleId="10-2pt">
    <w:name w:val="Заголовок №10 + Интервал -2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100">
    <w:name w:val="Заголовок №10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20"/>
      <w:sz w:val="196"/>
      <w:szCs w:val="196"/>
    </w:rPr>
  </w:style>
  <w:style w:type="character" w:customStyle="1" w:styleId="22">
    <w:name w:val="Основной текст2"/>
    <w:basedOn w:val="ae"/>
    <w:rsid w:val="007C3AE3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-2pt">
    <w:name w:val="Основной текст + Полужирный;Интервал -2 pt"/>
    <w:basedOn w:val="ae"/>
    <w:rsid w:val="007C3AE3"/>
    <w:rPr>
      <w:rFonts w:ascii="Times New Roman" w:eastAsia="Times New Roman" w:hAnsi="Times New Roman" w:cs="Times New Roman"/>
      <w:b/>
      <w:bCs/>
      <w:spacing w:val="-50"/>
      <w:sz w:val="129"/>
      <w:szCs w:val="129"/>
      <w:shd w:val="clear" w:color="auto" w:fill="FFFFFF"/>
    </w:rPr>
  </w:style>
  <w:style w:type="character" w:customStyle="1" w:styleId="11a">
    <w:name w:val="Заголовок №11_"/>
    <w:basedOn w:val="a0"/>
    <w:link w:val="11b"/>
    <w:rsid w:val="007C3AE3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11-1pt">
    <w:name w:val="Заголовок №11 + Интервал -1 pt"/>
    <w:basedOn w:val="11a"/>
    <w:rsid w:val="007C3AE3"/>
    <w:rPr>
      <w:rFonts w:ascii="Franklin Gothic Medium" w:eastAsia="Franklin Gothic Medium" w:hAnsi="Franklin Gothic Medium" w:cs="Franklin Gothic Medium"/>
      <w:spacing w:val="-20"/>
      <w:sz w:val="158"/>
      <w:szCs w:val="158"/>
      <w:shd w:val="clear" w:color="auto" w:fill="FFFFFF"/>
    </w:rPr>
  </w:style>
  <w:style w:type="character" w:customStyle="1" w:styleId="CourierNew-1pt">
    <w:name w:val="Основной текст + Courier New;Интервал -1 pt"/>
    <w:basedOn w:val="ae"/>
    <w:rsid w:val="007C3AE3"/>
    <w:rPr>
      <w:rFonts w:ascii="Courier New" w:eastAsia="Courier New" w:hAnsi="Courier New" w:cs="Courier New"/>
      <w:spacing w:val="-30"/>
      <w:sz w:val="129"/>
      <w:szCs w:val="129"/>
      <w:shd w:val="clear" w:color="auto" w:fill="FFFFFF"/>
      <w:lang w:val="en-US"/>
    </w:rPr>
  </w:style>
  <w:style w:type="character" w:customStyle="1" w:styleId="2pt">
    <w:name w:val="Основной текст + Интервал 2 pt"/>
    <w:basedOn w:val="ae"/>
    <w:rsid w:val="007C3AE3"/>
    <w:rPr>
      <w:rFonts w:ascii="Times New Roman" w:eastAsia="Times New Roman" w:hAnsi="Times New Roman" w:cs="Times New Roman"/>
      <w:spacing w:val="50"/>
      <w:sz w:val="129"/>
      <w:szCs w:val="129"/>
      <w:shd w:val="clear" w:color="auto" w:fill="FFFFFF"/>
    </w:rPr>
  </w:style>
  <w:style w:type="character" w:customStyle="1" w:styleId="122-4pt">
    <w:name w:val="Заголовок №12 (2) + Интервал -4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57"/>
      <w:szCs w:val="157"/>
    </w:rPr>
  </w:style>
  <w:style w:type="character" w:customStyle="1" w:styleId="122">
    <w:name w:val="Заголовок №12 (2)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-1pt">
    <w:name w:val="Основной текст + Полужирный;Интервал -1 pt"/>
    <w:basedOn w:val="ae"/>
    <w:rsid w:val="007C3AE3"/>
    <w:rPr>
      <w:rFonts w:ascii="Times New Roman" w:eastAsia="Times New Roman" w:hAnsi="Times New Roman" w:cs="Times New Roman"/>
      <w:b/>
      <w:bCs/>
      <w:spacing w:val="-30"/>
      <w:sz w:val="129"/>
      <w:szCs w:val="129"/>
      <w:shd w:val="clear" w:color="auto" w:fill="FFFFFF"/>
    </w:rPr>
  </w:style>
  <w:style w:type="paragraph" w:customStyle="1" w:styleId="11b">
    <w:name w:val="Заголовок №11"/>
    <w:basedOn w:val="a"/>
    <w:link w:val="11a"/>
    <w:rsid w:val="007C3AE3"/>
    <w:pPr>
      <w:shd w:val="clear" w:color="auto" w:fill="FFFFFF"/>
      <w:spacing w:before="1320" w:after="1080" w:line="0" w:lineRule="atLeast"/>
    </w:pPr>
    <w:rPr>
      <w:rFonts w:ascii="Franklin Gothic Medium" w:eastAsia="Franklin Gothic Medium" w:hAnsi="Franklin Gothic Medium" w:cs="Franklin Gothic Medium"/>
      <w:spacing w:val="-50"/>
      <w:sz w:val="158"/>
      <w:szCs w:val="158"/>
    </w:rPr>
  </w:style>
  <w:style w:type="character" w:customStyle="1" w:styleId="6-7pt">
    <w:name w:val="Заголовок №6 + Интервал -7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50"/>
      <w:sz w:val="255"/>
      <w:szCs w:val="255"/>
    </w:rPr>
  </w:style>
  <w:style w:type="character" w:customStyle="1" w:styleId="6-4pt">
    <w:name w:val="Заголовок №6 + Интервал -4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255"/>
      <w:szCs w:val="255"/>
    </w:rPr>
  </w:style>
  <w:style w:type="character" w:customStyle="1" w:styleId="6-2pt">
    <w:name w:val="Заголовок №6 + Интервал -2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255"/>
      <w:szCs w:val="255"/>
    </w:rPr>
  </w:style>
  <w:style w:type="character" w:customStyle="1" w:styleId="32">
    <w:name w:val="Основной текст3"/>
    <w:basedOn w:val="ae"/>
    <w:rsid w:val="007C3AE3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50">
    <w:name w:val="Основной текст (25)_"/>
    <w:basedOn w:val="a0"/>
    <w:link w:val="251"/>
    <w:rsid w:val="007C3AE3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251">
    <w:name w:val="Основной текст (25)"/>
    <w:basedOn w:val="a"/>
    <w:link w:val="250"/>
    <w:rsid w:val="007C3AE3"/>
    <w:pPr>
      <w:shd w:val="clear" w:color="auto" w:fill="FFFFFF"/>
      <w:spacing w:before="420" w:after="300" w:line="0" w:lineRule="atLeast"/>
      <w:ind w:firstLine="1860"/>
      <w:jc w:val="both"/>
    </w:pPr>
    <w:rPr>
      <w:rFonts w:ascii="Courier New" w:eastAsia="Courier New" w:hAnsi="Courier New" w:cs="Courier New"/>
      <w:sz w:val="137"/>
      <w:szCs w:val="137"/>
    </w:rPr>
  </w:style>
  <w:style w:type="character" w:customStyle="1" w:styleId="615pt-1pt">
    <w:name w:val="Основной текст + 61;5 pt;Полужирный;Курсив;Интервал -1 pt"/>
    <w:basedOn w:val="ae"/>
    <w:rsid w:val="007C3AE3"/>
    <w:rPr>
      <w:rFonts w:ascii="Times New Roman" w:eastAsia="Times New Roman" w:hAnsi="Times New Roman" w:cs="Times New Roman"/>
      <w:b/>
      <w:bCs/>
      <w:i/>
      <w:iCs/>
      <w:spacing w:val="-30"/>
      <w:sz w:val="123"/>
      <w:szCs w:val="123"/>
      <w:shd w:val="clear" w:color="auto" w:fill="FFFFFF"/>
    </w:rPr>
  </w:style>
  <w:style w:type="character" w:customStyle="1" w:styleId="615pt-3pt">
    <w:name w:val="Основной текст + 61;5 pt;Полужирный;Курсив;Интервал -3 pt"/>
    <w:basedOn w:val="ae"/>
    <w:rsid w:val="007C3AE3"/>
    <w:rPr>
      <w:rFonts w:ascii="Times New Roman" w:eastAsia="Times New Roman" w:hAnsi="Times New Roman" w:cs="Times New Roman"/>
      <w:b/>
      <w:bCs/>
      <w:i/>
      <w:iCs/>
      <w:spacing w:val="-60"/>
      <w:sz w:val="123"/>
      <w:szCs w:val="123"/>
      <w:shd w:val="clear" w:color="auto" w:fill="FFFFFF"/>
    </w:rPr>
  </w:style>
  <w:style w:type="character" w:customStyle="1" w:styleId="44">
    <w:name w:val="Основной текст4"/>
    <w:basedOn w:val="ae"/>
    <w:rsid w:val="007C3AE3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6">
    <w:name w:val="Основной текст (26)_"/>
    <w:basedOn w:val="a0"/>
    <w:link w:val="260"/>
    <w:rsid w:val="007C3AE3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27">
    <w:name w:val="Основной текст (27)_"/>
    <w:basedOn w:val="a0"/>
    <w:link w:val="270"/>
    <w:rsid w:val="007C3AE3"/>
    <w:rPr>
      <w:rFonts w:ascii="Courier New" w:eastAsia="Courier New" w:hAnsi="Courier New" w:cs="Courier New"/>
      <w:spacing w:val="-140"/>
      <w:sz w:val="140"/>
      <w:szCs w:val="140"/>
      <w:shd w:val="clear" w:color="auto" w:fill="FFFFFF"/>
    </w:rPr>
  </w:style>
  <w:style w:type="character" w:customStyle="1" w:styleId="CourierNew-6pt">
    <w:name w:val="Основной текст + Courier New;Интервал -6 pt"/>
    <w:basedOn w:val="ae"/>
    <w:rsid w:val="007C3AE3"/>
    <w:rPr>
      <w:rFonts w:ascii="Courier New" w:eastAsia="Courier New" w:hAnsi="Courier New" w:cs="Courier New"/>
      <w:spacing w:val="-130"/>
      <w:sz w:val="129"/>
      <w:szCs w:val="129"/>
      <w:shd w:val="clear" w:color="auto" w:fill="FFFFFF"/>
      <w:lang w:val="en-US"/>
    </w:rPr>
  </w:style>
  <w:style w:type="character" w:customStyle="1" w:styleId="CourierNew0pt">
    <w:name w:val="Основной текст + Courier New;Интервал 0 pt"/>
    <w:basedOn w:val="ae"/>
    <w:rsid w:val="007C3AE3"/>
    <w:rPr>
      <w:rFonts w:ascii="Courier New" w:eastAsia="Courier New" w:hAnsi="Courier New" w:cs="Courier New"/>
      <w:spacing w:val="0"/>
      <w:sz w:val="129"/>
      <w:szCs w:val="129"/>
      <w:shd w:val="clear" w:color="auto" w:fill="FFFFFF"/>
      <w:lang w:val="en-US"/>
    </w:rPr>
  </w:style>
  <w:style w:type="paragraph" w:customStyle="1" w:styleId="260">
    <w:name w:val="Основной текст (26)"/>
    <w:basedOn w:val="a"/>
    <w:link w:val="26"/>
    <w:rsid w:val="007C3AE3"/>
    <w:pPr>
      <w:shd w:val="clear" w:color="auto" w:fill="FFFFFF"/>
      <w:spacing w:before="420" w:after="300" w:line="0" w:lineRule="atLeast"/>
      <w:ind w:firstLine="1900"/>
      <w:jc w:val="both"/>
    </w:pPr>
    <w:rPr>
      <w:rFonts w:ascii="Courier New" w:eastAsia="Courier New" w:hAnsi="Courier New" w:cs="Courier New"/>
      <w:sz w:val="140"/>
      <w:szCs w:val="140"/>
    </w:rPr>
  </w:style>
  <w:style w:type="paragraph" w:customStyle="1" w:styleId="270">
    <w:name w:val="Основной текст (27)"/>
    <w:basedOn w:val="a"/>
    <w:link w:val="27"/>
    <w:rsid w:val="007C3AE3"/>
    <w:pPr>
      <w:shd w:val="clear" w:color="auto" w:fill="FFFFFF"/>
      <w:spacing w:after="900" w:line="0" w:lineRule="atLeast"/>
      <w:ind w:firstLine="1900"/>
      <w:jc w:val="both"/>
    </w:pPr>
    <w:rPr>
      <w:rFonts w:ascii="Courier New" w:eastAsia="Courier New" w:hAnsi="Courier New" w:cs="Courier New"/>
      <w:spacing w:val="-140"/>
      <w:sz w:val="140"/>
      <w:szCs w:val="140"/>
    </w:rPr>
  </w:style>
  <w:style w:type="character" w:customStyle="1" w:styleId="8-4pt">
    <w:name w:val="Заголовок №8 + Интервал -4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96"/>
      <w:szCs w:val="196"/>
    </w:rPr>
  </w:style>
  <w:style w:type="character" w:customStyle="1" w:styleId="51">
    <w:name w:val="Основной текст5"/>
    <w:basedOn w:val="ae"/>
    <w:rsid w:val="007C3AE3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8-5pt">
    <w:name w:val="Заголовок №8 + Интервал -5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00"/>
      <w:sz w:val="196"/>
      <w:szCs w:val="196"/>
    </w:rPr>
  </w:style>
  <w:style w:type="character" w:customStyle="1" w:styleId="8-2pt">
    <w:name w:val="Заголовок №8 + Интервал -2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10-4pt">
    <w:name w:val="Заголовок №10 + Интервал -4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96"/>
      <w:szCs w:val="196"/>
    </w:rPr>
  </w:style>
  <w:style w:type="character" w:customStyle="1" w:styleId="62">
    <w:name w:val="Основной текст6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7">
    <w:name w:val="Заголовок №1_"/>
    <w:basedOn w:val="a0"/>
    <w:link w:val="18"/>
    <w:rsid w:val="007C3AE3"/>
    <w:rPr>
      <w:rFonts w:ascii="Franklin Gothic Medium" w:eastAsia="Franklin Gothic Medium" w:hAnsi="Franklin Gothic Medium" w:cs="Franklin Gothic Medium"/>
      <w:spacing w:val="-10"/>
      <w:sz w:val="255"/>
      <w:szCs w:val="255"/>
      <w:shd w:val="clear" w:color="auto" w:fill="FFFFFF"/>
    </w:rPr>
  </w:style>
  <w:style w:type="character" w:customStyle="1" w:styleId="1-2pt">
    <w:name w:val="Заголовок №1 + Интервал -2 pt"/>
    <w:basedOn w:val="17"/>
    <w:rsid w:val="007C3AE3"/>
    <w:rPr>
      <w:rFonts w:ascii="Franklin Gothic Medium" w:eastAsia="Franklin Gothic Medium" w:hAnsi="Franklin Gothic Medium" w:cs="Franklin Gothic Medium"/>
      <w:spacing w:val="-50"/>
      <w:sz w:val="255"/>
      <w:szCs w:val="255"/>
      <w:shd w:val="clear" w:color="auto" w:fill="FFFFFF"/>
    </w:rPr>
  </w:style>
  <w:style w:type="paragraph" w:customStyle="1" w:styleId="18">
    <w:name w:val="Заголовок №1"/>
    <w:basedOn w:val="a"/>
    <w:link w:val="17"/>
    <w:rsid w:val="007C3AE3"/>
    <w:pPr>
      <w:shd w:val="clear" w:color="auto" w:fill="FFFFFF"/>
      <w:spacing w:before="2520" w:after="1500" w:line="0" w:lineRule="atLeast"/>
      <w:jc w:val="both"/>
      <w:outlineLvl w:val="0"/>
    </w:pPr>
    <w:rPr>
      <w:rFonts w:ascii="Franklin Gothic Medium" w:eastAsia="Franklin Gothic Medium" w:hAnsi="Franklin Gothic Medium" w:cs="Franklin Gothic Medium"/>
      <w:spacing w:val="-10"/>
      <w:sz w:val="255"/>
      <w:szCs w:val="255"/>
    </w:rPr>
  </w:style>
  <w:style w:type="character" w:customStyle="1" w:styleId="7">
    <w:name w:val="Заголовок №7_"/>
    <w:basedOn w:val="a0"/>
    <w:link w:val="70"/>
    <w:rsid w:val="007C3AE3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70pt">
    <w:name w:val="Заголовок №7 + Интервал 0 pt"/>
    <w:basedOn w:val="7"/>
    <w:rsid w:val="007C3AE3"/>
    <w:rPr>
      <w:rFonts w:ascii="Franklin Gothic Medium" w:eastAsia="Franklin Gothic Medium" w:hAnsi="Franklin Gothic Medium" w:cs="Franklin Gothic Medium"/>
      <w:spacing w:val="0"/>
      <w:sz w:val="196"/>
      <w:szCs w:val="196"/>
      <w:shd w:val="clear" w:color="auto" w:fill="FFFFFF"/>
    </w:rPr>
  </w:style>
  <w:style w:type="paragraph" w:customStyle="1" w:styleId="70">
    <w:name w:val="Заголовок №7"/>
    <w:basedOn w:val="a"/>
    <w:link w:val="7"/>
    <w:rsid w:val="007C3AE3"/>
    <w:pPr>
      <w:shd w:val="clear" w:color="auto" w:fill="FFFFFF"/>
      <w:spacing w:before="1740" w:after="1200" w:line="0" w:lineRule="atLeast"/>
      <w:jc w:val="both"/>
      <w:outlineLvl w:val="6"/>
    </w:pPr>
    <w:rPr>
      <w:rFonts w:ascii="Franklin Gothic Medium" w:eastAsia="Franklin Gothic Medium" w:hAnsi="Franklin Gothic Medium" w:cs="Franklin Gothic Medium"/>
      <w:spacing w:val="-20"/>
      <w:sz w:val="196"/>
      <w:szCs w:val="196"/>
    </w:rPr>
  </w:style>
  <w:style w:type="character" w:customStyle="1" w:styleId="300">
    <w:name w:val="Основной текст (30)_"/>
    <w:basedOn w:val="a0"/>
    <w:link w:val="301"/>
    <w:rsid w:val="007C3AE3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30-1pt">
    <w:name w:val="Основной текст (30) + Интервал -1 pt"/>
    <w:basedOn w:val="300"/>
    <w:rsid w:val="007C3AE3"/>
    <w:rPr>
      <w:rFonts w:ascii="Franklin Gothic Medium" w:eastAsia="Franklin Gothic Medium" w:hAnsi="Franklin Gothic Medium" w:cs="Franklin Gothic Medium"/>
      <w:spacing w:val="-20"/>
      <w:sz w:val="158"/>
      <w:szCs w:val="158"/>
      <w:shd w:val="clear" w:color="auto" w:fill="FFFFFF"/>
    </w:rPr>
  </w:style>
  <w:style w:type="paragraph" w:customStyle="1" w:styleId="301">
    <w:name w:val="Основной текст (30)"/>
    <w:basedOn w:val="a"/>
    <w:link w:val="300"/>
    <w:rsid w:val="007C3AE3"/>
    <w:pPr>
      <w:shd w:val="clear" w:color="auto" w:fill="FFFFFF"/>
      <w:spacing w:before="1560" w:after="1020" w:line="0" w:lineRule="atLeast"/>
      <w:jc w:val="both"/>
    </w:pPr>
    <w:rPr>
      <w:rFonts w:ascii="Franklin Gothic Medium" w:eastAsia="Franklin Gothic Medium" w:hAnsi="Franklin Gothic Medium" w:cs="Franklin Gothic Medium"/>
      <w:spacing w:val="-50"/>
      <w:sz w:val="158"/>
      <w:szCs w:val="158"/>
    </w:rPr>
  </w:style>
  <w:style w:type="character" w:customStyle="1" w:styleId="7-2pt">
    <w:name w:val="Заголовок №7 + Интервал -2 pt"/>
    <w:basedOn w:val="7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  <w:shd w:val="clear" w:color="auto" w:fill="FFFFFF"/>
    </w:rPr>
  </w:style>
  <w:style w:type="character" w:customStyle="1" w:styleId="71">
    <w:name w:val="Основной текст7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paragraph" w:styleId="af">
    <w:name w:val="Plain Text"/>
    <w:basedOn w:val="a"/>
    <w:link w:val="af0"/>
    <w:rsid w:val="007C3AE3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0">
    <w:name w:val="Текст Знак"/>
    <w:basedOn w:val="a0"/>
    <w:link w:val="af"/>
    <w:rsid w:val="007C3AE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80">
    <w:name w:val="Основной текст8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30-3pt">
    <w:name w:val="Основной текст (30) + Интервал -3 pt"/>
    <w:basedOn w:val="30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8"/>
      <w:szCs w:val="158"/>
      <w:shd w:val="clear" w:color="auto" w:fill="FFFFFF"/>
    </w:rPr>
  </w:style>
  <w:style w:type="character" w:customStyle="1" w:styleId="FranklinGothicMedium675pt">
    <w:name w:val="Основной текст + Franklin Gothic Medium;67;5 pt;Полужирный"/>
    <w:basedOn w:val="ae"/>
    <w:rsid w:val="007C3AE3"/>
    <w:rPr>
      <w:rFonts w:ascii="Franklin Gothic Medium" w:eastAsia="Franklin Gothic Medium" w:hAnsi="Franklin Gothic Medium" w:cs="Franklin Gothic Medium"/>
      <w:b/>
      <w:bCs/>
      <w:i w:val="0"/>
      <w:iCs w:val="0"/>
      <w:smallCaps w:val="0"/>
      <w:strike w:val="0"/>
      <w:spacing w:val="-20"/>
      <w:sz w:val="135"/>
      <w:szCs w:val="135"/>
      <w:shd w:val="clear" w:color="auto" w:fill="FFFFFF"/>
      <w:lang w:val="en-US"/>
    </w:rPr>
  </w:style>
  <w:style w:type="character" w:customStyle="1" w:styleId="11-3pt">
    <w:name w:val="Заголовок №11 + Интервал -3 pt"/>
    <w:basedOn w:val="11a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8"/>
      <w:szCs w:val="158"/>
      <w:shd w:val="clear" w:color="auto" w:fill="FFFFFF"/>
    </w:rPr>
  </w:style>
  <w:style w:type="character" w:customStyle="1" w:styleId="9">
    <w:name w:val="Основной текст9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22-1pt">
    <w:name w:val="Основной текст (22) + Интервал -1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30"/>
      <w:sz w:val="123"/>
      <w:szCs w:val="123"/>
    </w:rPr>
  </w:style>
  <w:style w:type="character" w:customStyle="1" w:styleId="220">
    <w:name w:val="Основной текст (22)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60"/>
      <w:sz w:val="123"/>
      <w:szCs w:val="123"/>
    </w:rPr>
  </w:style>
  <w:style w:type="character" w:customStyle="1" w:styleId="90">
    <w:name w:val="Заголовок №9_"/>
    <w:basedOn w:val="a0"/>
    <w:link w:val="91"/>
    <w:rsid w:val="007C3AE3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9-2pt">
    <w:name w:val="Заголовок №9 + Интервал -2 pt"/>
    <w:basedOn w:val="90"/>
    <w:rsid w:val="007C3AE3"/>
    <w:rPr>
      <w:rFonts w:ascii="Franklin Gothic Medium" w:eastAsia="Franklin Gothic Medium" w:hAnsi="Franklin Gothic Medium" w:cs="Franklin Gothic Medium"/>
      <w:spacing w:val="-50"/>
      <w:sz w:val="196"/>
      <w:szCs w:val="196"/>
      <w:shd w:val="clear" w:color="auto" w:fill="FFFFFF"/>
    </w:rPr>
  </w:style>
  <w:style w:type="character" w:customStyle="1" w:styleId="101">
    <w:name w:val="Основной текст10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520">
    <w:name w:val="Основной текст (52)_"/>
    <w:basedOn w:val="a0"/>
    <w:link w:val="521"/>
    <w:rsid w:val="007C3AE3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91">
    <w:name w:val="Заголовок №9"/>
    <w:basedOn w:val="a"/>
    <w:link w:val="90"/>
    <w:rsid w:val="007C3AE3"/>
    <w:pPr>
      <w:shd w:val="clear" w:color="auto" w:fill="FFFFFF"/>
      <w:spacing w:before="1860" w:after="1200" w:line="0" w:lineRule="atLeast"/>
      <w:jc w:val="both"/>
      <w:outlineLvl w:val="8"/>
    </w:pPr>
    <w:rPr>
      <w:rFonts w:ascii="Franklin Gothic Medium" w:eastAsia="Franklin Gothic Medium" w:hAnsi="Franklin Gothic Medium" w:cs="Franklin Gothic Medium"/>
      <w:spacing w:val="-20"/>
      <w:sz w:val="196"/>
      <w:szCs w:val="196"/>
    </w:rPr>
  </w:style>
  <w:style w:type="paragraph" w:customStyle="1" w:styleId="521">
    <w:name w:val="Основной текст (52)"/>
    <w:basedOn w:val="a"/>
    <w:link w:val="520"/>
    <w:rsid w:val="007C3AE3"/>
    <w:pPr>
      <w:shd w:val="clear" w:color="auto" w:fill="FFFFFF"/>
      <w:spacing w:before="420" w:after="300" w:line="0" w:lineRule="atLeast"/>
      <w:ind w:firstLine="1880"/>
      <w:jc w:val="both"/>
    </w:pPr>
    <w:rPr>
      <w:rFonts w:ascii="Courier New" w:eastAsia="Courier New" w:hAnsi="Courier New" w:cs="Courier New"/>
      <w:sz w:val="137"/>
      <w:szCs w:val="137"/>
    </w:rPr>
  </w:style>
  <w:style w:type="character" w:customStyle="1" w:styleId="53">
    <w:name w:val="Основной текст (53)_"/>
    <w:basedOn w:val="a0"/>
    <w:link w:val="530"/>
    <w:rsid w:val="007C3AE3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54">
    <w:name w:val="Основной текст (54)_"/>
    <w:basedOn w:val="a0"/>
    <w:link w:val="540"/>
    <w:rsid w:val="007C3AE3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530">
    <w:name w:val="Основной текст (53)"/>
    <w:basedOn w:val="a"/>
    <w:link w:val="53"/>
    <w:rsid w:val="007C3AE3"/>
    <w:pPr>
      <w:shd w:val="clear" w:color="auto" w:fill="FFFFFF"/>
      <w:spacing w:before="420" w:after="300" w:line="0" w:lineRule="atLeast"/>
      <w:ind w:firstLine="1880"/>
      <w:jc w:val="both"/>
    </w:pPr>
    <w:rPr>
      <w:rFonts w:ascii="Courier New" w:eastAsia="Courier New" w:hAnsi="Courier New" w:cs="Courier New"/>
      <w:sz w:val="140"/>
      <w:szCs w:val="140"/>
    </w:rPr>
  </w:style>
  <w:style w:type="paragraph" w:customStyle="1" w:styleId="540">
    <w:name w:val="Основной текст (54)"/>
    <w:basedOn w:val="a"/>
    <w:link w:val="54"/>
    <w:rsid w:val="007C3AE3"/>
    <w:pPr>
      <w:shd w:val="clear" w:color="auto" w:fill="FFFFFF"/>
      <w:spacing w:before="420" w:after="900" w:line="0" w:lineRule="atLeast"/>
      <w:ind w:firstLine="1880"/>
      <w:jc w:val="both"/>
    </w:pPr>
    <w:rPr>
      <w:rFonts w:ascii="Courier New" w:eastAsia="Courier New" w:hAnsi="Courier New" w:cs="Courier New"/>
      <w:sz w:val="137"/>
      <w:szCs w:val="137"/>
    </w:rPr>
  </w:style>
  <w:style w:type="character" w:customStyle="1" w:styleId="550">
    <w:name w:val="Основной текст (55)_"/>
    <w:basedOn w:val="a0"/>
    <w:link w:val="551"/>
    <w:rsid w:val="007C3AE3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character" w:customStyle="1" w:styleId="560">
    <w:name w:val="Основной текст (56)_"/>
    <w:basedOn w:val="a0"/>
    <w:link w:val="561"/>
    <w:rsid w:val="007C3AE3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character" w:customStyle="1" w:styleId="11c">
    <w:name w:val="Основной текст11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CourierNew3pt">
    <w:name w:val="Основной текст + Courier New;Интервал 3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60"/>
      <w:sz w:val="129"/>
      <w:szCs w:val="129"/>
      <w:shd w:val="clear" w:color="auto" w:fill="FFFFFF"/>
      <w:lang w:val="en-US"/>
    </w:rPr>
  </w:style>
  <w:style w:type="paragraph" w:customStyle="1" w:styleId="551">
    <w:name w:val="Основной текст (55)"/>
    <w:basedOn w:val="a"/>
    <w:link w:val="550"/>
    <w:rsid w:val="007C3AE3"/>
    <w:pPr>
      <w:shd w:val="clear" w:color="auto" w:fill="FFFFFF"/>
      <w:spacing w:before="420" w:after="300" w:line="0" w:lineRule="atLeast"/>
      <w:ind w:firstLine="1900"/>
      <w:jc w:val="both"/>
    </w:pPr>
    <w:rPr>
      <w:rFonts w:ascii="Courier New" w:eastAsia="Courier New" w:hAnsi="Courier New" w:cs="Courier New"/>
      <w:sz w:val="137"/>
      <w:szCs w:val="137"/>
    </w:rPr>
  </w:style>
  <w:style w:type="paragraph" w:customStyle="1" w:styleId="561">
    <w:name w:val="Основной текст (56)"/>
    <w:basedOn w:val="a"/>
    <w:link w:val="560"/>
    <w:rsid w:val="007C3AE3"/>
    <w:pPr>
      <w:shd w:val="clear" w:color="auto" w:fill="FFFFFF"/>
      <w:spacing w:before="420" w:after="960" w:line="0" w:lineRule="atLeast"/>
      <w:ind w:firstLine="1900"/>
      <w:jc w:val="both"/>
    </w:pPr>
    <w:rPr>
      <w:rFonts w:ascii="Courier New" w:eastAsia="Courier New" w:hAnsi="Courier New" w:cs="Courier New"/>
      <w:sz w:val="137"/>
      <w:szCs w:val="137"/>
    </w:rPr>
  </w:style>
  <w:style w:type="character" w:customStyle="1" w:styleId="80pt">
    <w:name w:val="Заголовок №8 + Интервал 0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6"/>
      <w:szCs w:val="196"/>
    </w:rPr>
  </w:style>
  <w:style w:type="character" w:customStyle="1" w:styleId="120">
    <w:name w:val="Заголовок №12_"/>
    <w:basedOn w:val="a0"/>
    <w:link w:val="121"/>
    <w:rsid w:val="007C3AE3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12-3pt">
    <w:name w:val="Заголовок №12 + Интервал -3 pt"/>
    <w:basedOn w:val="120"/>
    <w:rsid w:val="007C3AE3"/>
    <w:rPr>
      <w:rFonts w:ascii="Franklin Gothic Medium" w:eastAsia="Franklin Gothic Medium" w:hAnsi="Franklin Gothic Medium" w:cs="Franklin Gothic Medium"/>
      <w:spacing w:val="-70"/>
      <w:sz w:val="158"/>
      <w:szCs w:val="158"/>
      <w:shd w:val="clear" w:color="auto" w:fill="FFFFFF"/>
    </w:rPr>
  </w:style>
  <w:style w:type="paragraph" w:customStyle="1" w:styleId="121">
    <w:name w:val="Заголовок №12"/>
    <w:basedOn w:val="a"/>
    <w:link w:val="120"/>
    <w:rsid w:val="007C3AE3"/>
    <w:pPr>
      <w:shd w:val="clear" w:color="auto" w:fill="FFFFFF"/>
      <w:spacing w:before="1440" w:after="1020" w:line="0" w:lineRule="atLeast"/>
    </w:pPr>
    <w:rPr>
      <w:rFonts w:ascii="Franklin Gothic Medium" w:eastAsia="Franklin Gothic Medium" w:hAnsi="Franklin Gothic Medium" w:cs="Franklin Gothic Medium"/>
      <w:spacing w:val="-50"/>
      <w:sz w:val="158"/>
      <w:szCs w:val="158"/>
    </w:rPr>
  </w:style>
  <w:style w:type="character" w:customStyle="1" w:styleId="124">
    <w:name w:val="Основной текст12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660">
    <w:name w:val="Основной текст (66)_"/>
    <w:basedOn w:val="a0"/>
    <w:link w:val="661"/>
    <w:rsid w:val="007C3AE3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66-4pt">
    <w:name w:val="Основной текст (66) + Интервал -4 pt"/>
    <w:basedOn w:val="660"/>
    <w:rsid w:val="007C3AE3"/>
    <w:rPr>
      <w:rFonts w:ascii="Franklin Gothic Medium" w:eastAsia="Franklin Gothic Medium" w:hAnsi="Franklin Gothic Medium" w:cs="Franklin Gothic Medium"/>
      <w:spacing w:val="-80"/>
      <w:sz w:val="196"/>
      <w:szCs w:val="196"/>
      <w:shd w:val="clear" w:color="auto" w:fill="FFFFFF"/>
    </w:rPr>
  </w:style>
  <w:style w:type="character" w:customStyle="1" w:styleId="67">
    <w:name w:val="Основной текст (67)_"/>
    <w:basedOn w:val="a0"/>
    <w:link w:val="670"/>
    <w:rsid w:val="007C3AE3"/>
    <w:rPr>
      <w:rFonts w:ascii="Times New Roman" w:eastAsia="Times New Roman" w:hAnsi="Times New Roman" w:cs="Times New Roman"/>
      <w:spacing w:val="50"/>
      <w:sz w:val="117"/>
      <w:szCs w:val="117"/>
      <w:shd w:val="clear" w:color="auto" w:fill="FFFFFF"/>
    </w:rPr>
  </w:style>
  <w:style w:type="character" w:customStyle="1" w:styleId="674pt">
    <w:name w:val="Основной текст (67) + Интервал 4 pt"/>
    <w:basedOn w:val="67"/>
    <w:rsid w:val="007C3AE3"/>
    <w:rPr>
      <w:rFonts w:ascii="Times New Roman" w:eastAsia="Times New Roman" w:hAnsi="Times New Roman" w:cs="Times New Roman"/>
      <w:spacing w:val="80"/>
      <w:sz w:val="117"/>
      <w:szCs w:val="117"/>
      <w:shd w:val="clear" w:color="auto" w:fill="FFFFFF"/>
      <w:lang w:val="en-US"/>
    </w:rPr>
  </w:style>
  <w:style w:type="character" w:customStyle="1" w:styleId="670pt">
    <w:name w:val="Основной текст (67) + Интервал 0 pt"/>
    <w:basedOn w:val="67"/>
    <w:rsid w:val="007C3AE3"/>
    <w:rPr>
      <w:rFonts w:ascii="Times New Roman" w:eastAsia="Times New Roman" w:hAnsi="Times New Roman" w:cs="Times New Roman"/>
      <w:spacing w:val="-10"/>
      <w:sz w:val="117"/>
      <w:szCs w:val="117"/>
      <w:shd w:val="clear" w:color="auto" w:fill="FFFFFF"/>
    </w:rPr>
  </w:style>
  <w:style w:type="paragraph" w:customStyle="1" w:styleId="661">
    <w:name w:val="Основной текст (66)"/>
    <w:basedOn w:val="a"/>
    <w:link w:val="660"/>
    <w:rsid w:val="007C3AE3"/>
    <w:pPr>
      <w:shd w:val="clear" w:color="auto" w:fill="FFFFFF"/>
      <w:spacing w:before="1920" w:after="1200" w:line="0" w:lineRule="atLeast"/>
    </w:pPr>
    <w:rPr>
      <w:rFonts w:ascii="Franklin Gothic Medium" w:eastAsia="Franklin Gothic Medium" w:hAnsi="Franklin Gothic Medium" w:cs="Franklin Gothic Medium"/>
      <w:spacing w:val="-20"/>
      <w:sz w:val="196"/>
      <w:szCs w:val="196"/>
    </w:rPr>
  </w:style>
  <w:style w:type="paragraph" w:customStyle="1" w:styleId="670">
    <w:name w:val="Основной текст (67)"/>
    <w:basedOn w:val="a"/>
    <w:link w:val="67"/>
    <w:rsid w:val="007C3AE3"/>
    <w:pPr>
      <w:shd w:val="clear" w:color="auto" w:fill="FFFFFF"/>
      <w:spacing w:before="420" w:after="1020" w:line="0" w:lineRule="atLeast"/>
      <w:jc w:val="both"/>
    </w:pPr>
    <w:rPr>
      <w:rFonts w:ascii="Times New Roman" w:eastAsia="Times New Roman" w:hAnsi="Times New Roman" w:cs="Times New Roman"/>
      <w:spacing w:val="50"/>
      <w:sz w:val="117"/>
      <w:szCs w:val="117"/>
    </w:rPr>
  </w:style>
  <w:style w:type="character" w:customStyle="1" w:styleId="500">
    <w:name w:val="Основной текст (50)_"/>
    <w:basedOn w:val="a0"/>
    <w:link w:val="501"/>
    <w:rsid w:val="007C3AE3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character" w:customStyle="1" w:styleId="50-3pt">
    <w:name w:val="Основной текст (50) + Интервал -3 pt"/>
    <w:basedOn w:val="500"/>
    <w:rsid w:val="007C3AE3"/>
    <w:rPr>
      <w:rFonts w:ascii="Courier New" w:eastAsia="Courier New" w:hAnsi="Courier New" w:cs="Courier New"/>
      <w:spacing w:val="-70"/>
      <w:sz w:val="115"/>
      <w:szCs w:val="115"/>
      <w:shd w:val="clear" w:color="auto" w:fill="FFFFFF"/>
    </w:rPr>
  </w:style>
  <w:style w:type="paragraph" w:customStyle="1" w:styleId="501">
    <w:name w:val="Основной текст (50)"/>
    <w:basedOn w:val="a"/>
    <w:link w:val="500"/>
    <w:rsid w:val="007C3AE3"/>
    <w:pPr>
      <w:shd w:val="clear" w:color="auto" w:fill="FFFFFF"/>
      <w:spacing w:after="420" w:line="0" w:lineRule="atLeast"/>
      <w:ind w:hanging="1140"/>
    </w:pPr>
    <w:rPr>
      <w:rFonts w:ascii="Courier New" w:eastAsia="Courier New" w:hAnsi="Courier New" w:cs="Courier New"/>
      <w:spacing w:val="-50"/>
      <w:sz w:val="115"/>
      <w:szCs w:val="115"/>
    </w:rPr>
  </w:style>
  <w:style w:type="character" w:customStyle="1" w:styleId="50-3pt0">
    <w:name w:val="Основной текст (50) + Не полужирный;Интервал -3 pt"/>
    <w:basedOn w:val="500"/>
    <w:rsid w:val="007C3AE3"/>
    <w:rPr>
      <w:rFonts w:ascii="Courier New" w:eastAsia="Courier New" w:hAnsi="Courier New" w:cs="Courier New"/>
      <w:b/>
      <w:bCs/>
      <w:spacing w:val="-60"/>
      <w:sz w:val="115"/>
      <w:szCs w:val="115"/>
      <w:shd w:val="clear" w:color="auto" w:fill="FFFFFF"/>
      <w:lang w:val="en-US"/>
    </w:rPr>
  </w:style>
  <w:style w:type="character" w:customStyle="1" w:styleId="69">
    <w:name w:val="Основной текст (69)_"/>
    <w:basedOn w:val="a0"/>
    <w:link w:val="690"/>
    <w:rsid w:val="007C3AE3"/>
    <w:rPr>
      <w:rFonts w:ascii="Courier New" w:eastAsia="Courier New" w:hAnsi="Courier New" w:cs="Courier New"/>
      <w:sz w:val="145"/>
      <w:szCs w:val="145"/>
      <w:shd w:val="clear" w:color="auto" w:fill="FFFFFF"/>
    </w:rPr>
  </w:style>
  <w:style w:type="paragraph" w:customStyle="1" w:styleId="690">
    <w:name w:val="Основной текст (69)"/>
    <w:basedOn w:val="a"/>
    <w:link w:val="69"/>
    <w:rsid w:val="007C3AE3"/>
    <w:pPr>
      <w:shd w:val="clear" w:color="auto" w:fill="FFFFFF"/>
      <w:spacing w:before="180" w:after="1380" w:line="0" w:lineRule="atLeast"/>
      <w:ind w:firstLine="1840"/>
      <w:jc w:val="both"/>
    </w:pPr>
    <w:rPr>
      <w:rFonts w:ascii="Courier New" w:eastAsia="Courier New" w:hAnsi="Courier New" w:cs="Courier New"/>
      <w:sz w:val="145"/>
      <w:szCs w:val="145"/>
    </w:rPr>
  </w:style>
  <w:style w:type="character" w:customStyle="1" w:styleId="90pt">
    <w:name w:val="Заголовок №9 + Интервал 0 pt"/>
    <w:basedOn w:val="9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6"/>
      <w:szCs w:val="196"/>
      <w:shd w:val="clear" w:color="auto" w:fill="FFFFFF"/>
    </w:rPr>
  </w:style>
  <w:style w:type="character" w:customStyle="1" w:styleId="79">
    <w:name w:val="Основной текст (79)_"/>
    <w:basedOn w:val="a0"/>
    <w:link w:val="790"/>
    <w:rsid w:val="007C3AE3"/>
    <w:rPr>
      <w:rFonts w:ascii="Courier New" w:eastAsia="Courier New" w:hAnsi="Courier New" w:cs="Courier New"/>
      <w:sz w:val="142"/>
      <w:szCs w:val="142"/>
      <w:shd w:val="clear" w:color="auto" w:fill="FFFFFF"/>
    </w:rPr>
  </w:style>
  <w:style w:type="character" w:customStyle="1" w:styleId="800">
    <w:name w:val="Основной текст (80)_"/>
    <w:basedOn w:val="a0"/>
    <w:link w:val="801"/>
    <w:rsid w:val="007C3AE3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130">
    <w:name w:val="Основной текст13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paragraph" w:customStyle="1" w:styleId="790">
    <w:name w:val="Основной текст (79)"/>
    <w:basedOn w:val="a"/>
    <w:link w:val="79"/>
    <w:rsid w:val="007C3AE3"/>
    <w:pPr>
      <w:shd w:val="clear" w:color="auto" w:fill="FFFFFF"/>
      <w:spacing w:before="60" w:after="360" w:line="0" w:lineRule="atLeast"/>
      <w:ind w:firstLine="1900"/>
      <w:jc w:val="both"/>
    </w:pPr>
    <w:rPr>
      <w:rFonts w:ascii="Courier New" w:eastAsia="Courier New" w:hAnsi="Courier New" w:cs="Courier New"/>
      <w:sz w:val="142"/>
      <w:szCs w:val="142"/>
    </w:rPr>
  </w:style>
  <w:style w:type="paragraph" w:customStyle="1" w:styleId="801">
    <w:name w:val="Основной текст (80)"/>
    <w:basedOn w:val="a"/>
    <w:link w:val="800"/>
    <w:rsid w:val="007C3AE3"/>
    <w:pPr>
      <w:shd w:val="clear" w:color="auto" w:fill="FFFFFF"/>
      <w:spacing w:before="480" w:after="900" w:line="0" w:lineRule="atLeast"/>
      <w:ind w:firstLine="1900"/>
      <w:jc w:val="both"/>
    </w:pPr>
    <w:rPr>
      <w:rFonts w:ascii="Courier New" w:eastAsia="Courier New" w:hAnsi="Courier New" w:cs="Courier New"/>
      <w:sz w:val="140"/>
      <w:szCs w:val="140"/>
    </w:rPr>
  </w:style>
  <w:style w:type="character" w:customStyle="1" w:styleId="2-4pt">
    <w:name w:val="Заголовок №2 + Интервал -4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255"/>
      <w:szCs w:val="255"/>
    </w:rPr>
  </w:style>
  <w:style w:type="character" w:customStyle="1" w:styleId="28">
    <w:name w:val="Заголовок №2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0"/>
      <w:sz w:val="255"/>
      <w:szCs w:val="255"/>
    </w:rPr>
  </w:style>
  <w:style w:type="character" w:customStyle="1" w:styleId="20pt">
    <w:name w:val="Заголовок №2 + Интервал 0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10"/>
      <w:sz w:val="255"/>
      <w:szCs w:val="255"/>
    </w:rPr>
  </w:style>
  <w:style w:type="character" w:customStyle="1" w:styleId="15pt">
    <w:name w:val="Основной текст + Интервал 15 pt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0"/>
      <w:sz w:val="129"/>
      <w:szCs w:val="129"/>
      <w:shd w:val="clear" w:color="auto" w:fill="FFFFFF"/>
    </w:rPr>
  </w:style>
  <w:style w:type="character" w:customStyle="1" w:styleId="140">
    <w:name w:val="Основной текст14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51">
    <w:name w:val="Основной текст15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22-6pt">
    <w:name w:val="Основной текст (22) + Интервал -6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20"/>
      <w:sz w:val="123"/>
      <w:szCs w:val="123"/>
    </w:rPr>
  </w:style>
  <w:style w:type="character" w:customStyle="1" w:styleId="220pt">
    <w:name w:val="Основной текст (22) + Интервал 0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23"/>
      <w:szCs w:val="123"/>
      <w:lang w:val="en-US"/>
    </w:rPr>
  </w:style>
  <w:style w:type="character" w:customStyle="1" w:styleId="223pt">
    <w:name w:val="Основной текст (22) + Интервал 3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60"/>
      <w:sz w:val="123"/>
      <w:szCs w:val="123"/>
      <w:lang w:val="en-US"/>
    </w:rPr>
  </w:style>
  <w:style w:type="character" w:customStyle="1" w:styleId="22-4pt">
    <w:name w:val="Основной текст (22) + Интервал -4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90"/>
      <w:sz w:val="123"/>
      <w:szCs w:val="123"/>
    </w:rPr>
  </w:style>
  <w:style w:type="character" w:customStyle="1" w:styleId="35">
    <w:name w:val="Основной текст (35)_"/>
    <w:basedOn w:val="a0"/>
    <w:link w:val="350"/>
    <w:rsid w:val="007C3AE3"/>
    <w:rPr>
      <w:rFonts w:ascii="Courier New" w:eastAsia="Courier New" w:hAnsi="Courier New" w:cs="Courier New"/>
      <w:spacing w:val="-10"/>
      <w:sz w:val="19"/>
      <w:szCs w:val="19"/>
      <w:shd w:val="clear" w:color="auto" w:fill="FFFFFF"/>
    </w:rPr>
  </w:style>
  <w:style w:type="paragraph" w:customStyle="1" w:styleId="350">
    <w:name w:val="Основной текст (35)"/>
    <w:basedOn w:val="a"/>
    <w:link w:val="35"/>
    <w:rsid w:val="007C3AE3"/>
    <w:pPr>
      <w:shd w:val="clear" w:color="auto" w:fill="FFFFFF"/>
      <w:spacing w:after="0" w:line="0" w:lineRule="atLeast"/>
    </w:pPr>
    <w:rPr>
      <w:rFonts w:ascii="Courier New" w:eastAsia="Courier New" w:hAnsi="Courier New" w:cs="Courier New"/>
      <w:spacing w:val="-10"/>
      <w:sz w:val="19"/>
      <w:szCs w:val="19"/>
    </w:rPr>
  </w:style>
  <w:style w:type="character" w:customStyle="1" w:styleId="87">
    <w:name w:val="Основной текст (87)_"/>
    <w:basedOn w:val="a0"/>
    <w:link w:val="870"/>
    <w:rsid w:val="007C3AE3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paragraph" w:customStyle="1" w:styleId="870">
    <w:name w:val="Основной текст (87)"/>
    <w:basedOn w:val="a"/>
    <w:link w:val="87"/>
    <w:rsid w:val="007C3AE3"/>
    <w:pPr>
      <w:shd w:val="clear" w:color="auto" w:fill="FFFFFF"/>
      <w:spacing w:before="480" w:after="900" w:line="0" w:lineRule="atLeast"/>
    </w:pPr>
    <w:rPr>
      <w:rFonts w:ascii="Courier New" w:eastAsia="Courier New" w:hAnsi="Courier New" w:cs="Courier New"/>
      <w:sz w:val="135"/>
      <w:szCs w:val="135"/>
    </w:rPr>
  </w:style>
  <w:style w:type="character" w:customStyle="1" w:styleId="160">
    <w:name w:val="Основной текст16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3pt">
    <w:name w:val="Основной текст + Интервал 13 pt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60"/>
      <w:sz w:val="129"/>
      <w:szCs w:val="129"/>
      <w:shd w:val="clear" w:color="auto" w:fill="FFFFFF"/>
    </w:rPr>
  </w:style>
  <w:style w:type="character" w:customStyle="1" w:styleId="81">
    <w:name w:val="Основной текст (8)_"/>
    <w:basedOn w:val="a0"/>
    <w:link w:val="82"/>
    <w:rsid w:val="007C3AE3"/>
    <w:rPr>
      <w:rFonts w:ascii="Courier New" w:eastAsia="Courier New" w:hAnsi="Courier New" w:cs="Courier New"/>
      <w:sz w:val="17"/>
      <w:szCs w:val="17"/>
      <w:shd w:val="clear" w:color="auto" w:fill="FFFFFF"/>
    </w:rPr>
  </w:style>
  <w:style w:type="paragraph" w:customStyle="1" w:styleId="82">
    <w:name w:val="Основной текст (8)"/>
    <w:basedOn w:val="a"/>
    <w:link w:val="81"/>
    <w:rsid w:val="007C3AE3"/>
    <w:pPr>
      <w:shd w:val="clear" w:color="auto" w:fill="FFFFFF"/>
      <w:spacing w:after="120" w:line="0" w:lineRule="atLeast"/>
      <w:ind w:hanging="980"/>
      <w:jc w:val="both"/>
    </w:pPr>
    <w:rPr>
      <w:rFonts w:ascii="Courier New" w:eastAsia="Courier New" w:hAnsi="Courier New" w:cs="Courier New"/>
      <w:sz w:val="17"/>
      <w:szCs w:val="17"/>
    </w:rPr>
  </w:style>
  <w:style w:type="character" w:customStyle="1" w:styleId="170">
    <w:name w:val="Основной текст17"/>
    <w:basedOn w:val="ae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03">
    <w:name w:val="Основной текст (103)_"/>
    <w:basedOn w:val="a0"/>
    <w:link w:val="1030"/>
    <w:rsid w:val="007C3AE3"/>
    <w:rPr>
      <w:rFonts w:ascii="Franklin Gothic Medium" w:eastAsia="Franklin Gothic Medium" w:hAnsi="Franklin Gothic Medium" w:cs="Franklin Gothic Medium"/>
      <w:spacing w:val="-10"/>
      <w:sz w:val="255"/>
      <w:szCs w:val="255"/>
      <w:shd w:val="clear" w:color="auto" w:fill="FFFFFF"/>
    </w:rPr>
  </w:style>
  <w:style w:type="character" w:customStyle="1" w:styleId="1030pt">
    <w:name w:val="Основной текст (103) + Интервал 0 pt"/>
    <w:basedOn w:val="103"/>
    <w:rsid w:val="007C3AE3"/>
    <w:rPr>
      <w:rFonts w:ascii="Franklin Gothic Medium" w:eastAsia="Franklin Gothic Medium" w:hAnsi="Franklin Gothic Medium" w:cs="Franklin Gothic Medium"/>
      <w:spacing w:val="10"/>
      <w:sz w:val="255"/>
      <w:szCs w:val="255"/>
      <w:shd w:val="clear" w:color="auto" w:fill="FFFFFF"/>
    </w:rPr>
  </w:style>
  <w:style w:type="character" w:customStyle="1" w:styleId="103-7pt">
    <w:name w:val="Основной текст (103) + Интервал -7 pt"/>
    <w:basedOn w:val="103"/>
    <w:rsid w:val="007C3AE3"/>
    <w:rPr>
      <w:rFonts w:ascii="Franklin Gothic Medium" w:eastAsia="Franklin Gothic Medium" w:hAnsi="Franklin Gothic Medium" w:cs="Franklin Gothic Medium"/>
      <w:spacing w:val="-150"/>
      <w:sz w:val="255"/>
      <w:szCs w:val="255"/>
      <w:shd w:val="clear" w:color="auto" w:fill="FFFFFF"/>
      <w:lang w:val="en-US"/>
    </w:rPr>
  </w:style>
  <w:style w:type="paragraph" w:customStyle="1" w:styleId="1030">
    <w:name w:val="Основной текст (103)"/>
    <w:basedOn w:val="a"/>
    <w:link w:val="103"/>
    <w:rsid w:val="007C3AE3"/>
    <w:pPr>
      <w:shd w:val="clear" w:color="auto" w:fill="FFFFFF"/>
      <w:spacing w:before="2460" w:after="1500" w:line="0" w:lineRule="atLeast"/>
    </w:pPr>
    <w:rPr>
      <w:rFonts w:ascii="Franklin Gothic Medium" w:eastAsia="Franklin Gothic Medium" w:hAnsi="Franklin Gothic Medium" w:cs="Franklin Gothic Medium"/>
      <w:spacing w:val="-10"/>
      <w:sz w:val="255"/>
      <w:szCs w:val="255"/>
    </w:rPr>
  </w:style>
  <w:style w:type="character" w:customStyle="1" w:styleId="72">
    <w:name w:val="Основной текст (7)_"/>
    <w:basedOn w:val="a0"/>
    <w:link w:val="75"/>
    <w:rsid w:val="007C3AE3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character" w:customStyle="1" w:styleId="79pt">
    <w:name w:val="Основной текст (7) + 9 pt"/>
    <w:basedOn w:val="72"/>
    <w:rsid w:val="007C3AE3"/>
    <w:rPr>
      <w:rFonts w:ascii="Times New Roman" w:eastAsia="Times New Roman" w:hAnsi="Times New Roman" w:cs="Times New Roman"/>
      <w:sz w:val="18"/>
      <w:szCs w:val="18"/>
      <w:shd w:val="clear" w:color="auto" w:fill="FFFFFF"/>
    </w:rPr>
  </w:style>
  <w:style w:type="character" w:customStyle="1" w:styleId="8FranklinGothicMedium125pt">
    <w:name w:val="Основной текст (8) + Franklin Gothic Medium;12;5 pt"/>
    <w:basedOn w:val="81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8TimesNewRoman10pt">
    <w:name w:val="Основной текст (8) + Times New Roman;10 pt;Полужирный"/>
    <w:basedOn w:val="81"/>
    <w:rsid w:val="007C3AE3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0"/>
      <w:szCs w:val="20"/>
      <w:shd w:val="clear" w:color="auto" w:fill="FFFFFF"/>
      <w:lang w:val="en-US"/>
    </w:rPr>
  </w:style>
  <w:style w:type="paragraph" w:customStyle="1" w:styleId="75">
    <w:name w:val="Основной текст (7)"/>
    <w:basedOn w:val="a"/>
    <w:link w:val="72"/>
    <w:rsid w:val="007C3AE3"/>
    <w:pPr>
      <w:shd w:val="clear" w:color="auto" w:fill="FFFFFF"/>
      <w:spacing w:before="360" w:after="0" w:line="221" w:lineRule="exact"/>
      <w:jc w:val="both"/>
    </w:pPr>
    <w:rPr>
      <w:rFonts w:ascii="Times New Roman" w:eastAsia="Times New Roman" w:hAnsi="Times New Roman" w:cs="Times New Roman"/>
      <w:sz w:val="19"/>
      <w:szCs w:val="19"/>
    </w:rPr>
  </w:style>
  <w:style w:type="character" w:customStyle="1" w:styleId="1-3pt">
    <w:name w:val="Заголовок №1 + Интервал -3 pt"/>
    <w:basedOn w:val="17"/>
    <w:rsid w:val="007C3AE3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60"/>
      <w:sz w:val="240"/>
      <w:szCs w:val="240"/>
      <w:shd w:val="clear" w:color="auto" w:fill="FFFFFF"/>
    </w:rPr>
  </w:style>
  <w:style w:type="paragraph" w:customStyle="1" w:styleId="210">
    <w:name w:val="Основной текст21"/>
    <w:basedOn w:val="a"/>
    <w:rsid w:val="007C3AE3"/>
    <w:pPr>
      <w:shd w:val="clear" w:color="auto" w:fill="FFFFFF"/>
      <w:spacing w:before="1500" w:after="1920" w:line="1417" w:lineRule="exact"/>
      <w:jc w:val="both"/>
    </w:pPr>
    <w:rPr>
      <w:rFonts w:ascii="Sylfaen" w:eastAsia="Sylfaen" w:hAnsi="Sylfaen" w:cs="Sylfaen"/>
      <w:color w:val="000000"/>
      <w:spacing w:val="-30"/>
      <w:sz w:val="130"/>
      <w:szCs w:val="130"/>
      <w:lang w:eastAsia="ru-RU"/>
    </w:rPr>
  </w:style>
  <w:style w:type="character" w:customStyle="1" w:styleId="50pt">
    <w:name w:val="Заголовок №5 + Интервал 0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57">
    <w:name w:val="Основной текст (5)_"/>
    <w:basedOn w:val="a0"/>
    <w:link w:val="58"/>
    <w:rsid w:val="007C3AE3"/>
    <w:rPr>
      <w:rFonts w:ascii="Sylfaen" w:eastAsia="Sylfaen" w:hAnsi="Sylfaen" w:cs="Sylfaen"/>
      <w:sz w:val="20"/>
      <w:szCs w:val="20"/>
      <w:shd w:val="clear" w:color="auto" w:fill="FFFFFF"/>
    </w:rPr>
  </w:style>
  <w:style w:type="character" w:customStyle="1" w:styleId="5CourierNew85pt">
    <w:name w:val="Основной текст (5) + Courier New;8;5 pt"/>
    <w:basedOn w:val="57"/>
    <w:rsid w:val="007C3AE3"/>
    <w:rPr>
      <w:rFonts w:ascii="Courier New" w:eastAsia="Courier New" w:hAnsi="Courier New" w:cs="Courier New"/>
      <w:sz w:val="17"/>
      <w:szCs w:val="17"/>
      <w:shd w:val="clear" w:color="auto" w:fill="FFFFFF"/>
      <w:lang w:val="en-US"/>
    </w:rPr>
  </w:style>
  <w:style w:type="paragraph" w:customStyle="1" w:styleId="58">
    <w:name w:val="Основной текст (5)"/>
    <w:basedOn w:val="a"/>
    <w:link w:val="57"/>
    <w:rsid w:val="007C3AE3"/>
    <w:pPr>
      <w:shd w:val="clear" w:color="auto" w:fill="FFFFFF"/>
      <w:spacing w:before="300" w:after="0" w:line="218" w:lineRule="exact"/>
      <w:ind w:firstLine="280"/>
      <w:jc w:val="both"/>
    </w:pPr>
    <w:rPr>
      <w:rFonts w:ascii="Sylfaen" w:eastAsia="Sylfaen" w:hAnsi="Sylfaen" w:cs="Sylfaen"/>
      <w:sz w:val="20"/>
      <w:szCs w:val="20"/>
    </w:rPr>
  </w:style>
  <w:style w:type="character" w:customStyle="1" w:styleId="71pt">
    <w:name w:val="Основной текст (7) + Интервал 1 pt"/>
    <w:basedOn w:val="72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20"/>
      <w:szCs w:val="20"/>
      <w:shd w:val="clear" w:color="auto" w:fill="FFFFFF"/>
      <w:lang w:val="en-US"/>
    </w:rPr>
  </w:style>
  <w:style w:type="character" w:customStyle="1" w:styleId="33">
    <w:name w:val="Основной текст (3)_"/>
    <w:basedOn w:val="a0"/>
    <w:link w:val="34"/>
    <w:rsid w:val="007C3AE3"/>
    <w:rPr>
      <w:rFonts w:ascii="Trebuchet MS" w:eastAsia="Trebuchet MS" w:hAnsi="Trebuchet MS" w:cs="Trebuchet MS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7C3AE3"/>
    <w:pPr>
      <w:shd w:val="clear" w:color="auto" w:fill="FFFFFF"/>
      <w:spacing w:before="1200" w:after="0" w:line="1291" w:lineRule="exact"/>
    </w:pPr>
    <w:rPr>
      <w:rFonts w:ascii="Trebuchet MS" w:eastAsia="Trebuchet MS" w:hAnsi="Trebuchet MS" w:cs="Trebuchet MS"/>
    </w:rPr>
  </w:style>
  <w:style w:type="character" w:customStyle="1" w:styleId="19">
    <w:name w:val="Основной текст1"/>
    <w:basedOn w:val="ae"/>
    <w:rsid w:val="007C3AE3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CourierNew645pt-3pt">
    <w:name w:val="Основной текст + Courier New;64;5 pt;Интервал -3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60"/>
      <w:sz w:val="129"/>
      <w:szCs w:val="129"/>
      <w:shd w:val="clear" w:color="auto" w:fill="FFFFFF"/>
      <w:lang w:val="en-US"/>
    </w:rPr>
  </w:style>
  <w:style w:type="character" w:customStyle="1" w:styleId="CourierNew645pt0pt">
    <w:name w:val="Основной текст + Courier New;64;5 pt;Интервал 0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10"/>
      <w:sz w:val="129"/>
      <w:szCs w:val="129"/>
      <w:shd w:val="clear" w:color="auto" w:fill="FFFFFF"/>
      <w:lang w:val="en-US"/>
    </w:rPr>
  </w:style>
  <w:style w:type="character" w:customStyle="1" w:styleId="CourierNew645pt-5pt">
    <w:name w:val="Основной текст + Courier New;64;5 pt;Интервал -5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0"/>
      <w:sz w:val="129"/>
      <w:szCs w:val="129"/>
      <w:shd w:val="clear" w:color="auto" w:fill="FFFFFF"/>
      <w:lang w:val="en-US"/>
    </w:rPr>
  </w:style>
  <w:style w:type="character" w:customStyle="1" w:styleId="19-4pt">
    <w:name w:val="Основной текст (19) + Интервал -4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80"/>
      <w:sz w:val="129"/>
      <w:szCs w:val="129"/>
    </w:rPr>
  </w:style>
  <w:style w:type="character" w:customStyle="1" w:styleId="19-2pt">
    <w:name w:val="Основной текст (19) + Интервал -2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50"/>
      <w:sz w:val="129"/>
      <w:szCs w:val="129"/>
    </w:rPr>
  </w:style>
  <w:style w:type="character" w:customStyle="1" w:styleId="141">
    <w:name w:val="Основной текст (14)_"/>
    <w:basedOn w:val="a0"/>
    <w:link w:val="143"/>
    <w:rsid w:val="007C3AE3"/>
    <w:rPr>
      <w:rFonts w:ascii="Courier New" w:eastAsia="Courier New" w:hAnsi="Courier New" w:cs="Courier New"/>
      <w:spacing w:val="-50"/>
      <w:sz w:val="114"/>
      <w:szCs w:val="114"/>
      <w:shd w:val="clear" w:color="auto" w:fill="FFFFFF"/>
    </w:rPr>
  </w:style>
  <w:style w:type="paragraph" w:customStyle="1" w:styleId="143">
    <w:name w:val="Основной текст (14)"/>
    <w:basedOn w:val="a"/>
    <w:link w:val="141"/>
    <w:rsid w:val="007C3AE3"/>
    <w:pPr>
      <w:shd w:val="clear" w:color="auto" w:fill="FFFFFF"/>
      <w:spacing w:before="480" w:after="480" w:line="0" w:lineRule="atLeast"/>
    </w:pPr>
    <w:rPr>
      <w:rFonts w:ascii="Courier New" w:eastAsia="Courier New" w:hAnsi="Courier New" w:cs="Courier New"/>
      <w:spacing w:val="-50"/>
      <w:sz w:val="114"/>
      <w:szCs w:val="114"/>
    </w:rPr>
  </w:style>
  <w:style w:type="character" w:customStyle="1" w:styleId="Sylfaen695pt">
    <w:name w:val="Колонтитул + Sylfaen;69;5 pt;Полужирный"/>
    <w:basedOn w:val="a0"/>
    <w:rsid w:val="007C3AE3"/>
    <w:rPr>
      <w:rFonts w:ascii="Sylfaen" w:eastAsia="Sylfaen" w:hAnsi="Sylfaen" w:cs="Sylfaen"/>
      <w:b/>
      <w:bCs/>
      <w:i w:val="0"/>
      <w:iCs w:val="0"/>
      <w:smallCaps w:val="0"/>
      <w:strike w:val="0"/>
      <w:spacing w:val="0"/>
      <w:sz w:val="139"/>
      <w:szCs w:val="139"/>
    </w:rPr>
  </w:style>
  <w:style w:type="character" w:customStyle="1" w:styleId="3-3pt">
    <w:name w:val="Заголовок №3 + Интервал -3 pt"/>
    <w:basedOn w:val="a0"/>
    <w:rsid w:val="007C3AE3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60"/>
      <w:sz w:val="240"/>
      <w:szCs w:val="240"/>
    </w:rPr>
  </w:style>
  <w:style w:type="character" w:customStyle="1" w:styleId="37">
    <w:name w:val="Заголовок №3"/>
    <w:basedOn w:val="a0"/>
    <w:rsid w:val="007C3AE3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110"/>
      <w:sz w:val="240"/>
      <w:szCs w:val="240"/>
    </w:rPr>
  </w:style>
  <w:style w:type="character" w:customStyle="1" w:styleId="60pt">
    <w:name w:val="Заголовок №6 + Интервал 0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10pt">
    <w:name w:val="Основной текст + Интервал 10 pt"/>
    <w:basedOn w:val="ae"/>
    <w:rsid w:val="007C3AE3"/>
    <w:rPr>
      <w:rFonts w:ascii="Sylfaen" w:eastAsia="Sylfaen" w:hAnsi="Sylfaen" w:cs="Sylfaen"/>
      <w:b w:val="0"/>
      <w:bCs w:val="0"/>
      <w:i w:val="0"/>
      <w:iCs w:val="0"/>
      <w:smallCaps w:val="0"/>
      <w:strike w:val="0"/>
      <w:spacing w:val="200"/>
      <w:sz w:val="130"/>
      <w:szCs w:val="130"/>
      <w:shd w:val="clear" w:color="auto" w:fill="FFFFFF"/>
    </w:rPr>
  </w:style>
  <w:style w:type="character" w:customStyle="1" w:styleId="-6pt">
    <w:name w:val="Основной текст + Интервал -6 pt"/>
    <w:basedOn w:val="ae"/>
    <w:rsid w:val="007C3AE3"/>
    <w:rPr>
      <w:rFonts w:ascii="Sylfaen" w:eastAsia="Sylfaen" w:hAnsi="Sylfaen" w:cs="Sylfaen"/>
      <w:b w:val="0"/>
      <w:bCs w:val="0"/>
      <w:i w:val="0"/>
      <w:iCs w:val="0"/>
      <w:smallCaps w:val="0"/>
      <w:strike w:val="0"/>
      <w:spacing w:val="-130"/>
      <w:sz w:val="130"/>
      <w:szCs w:val="130"/>
      <w:shd w:val="clear" w:color="auto" w:fill="FFFFFF"/>
    </w:rPr>
  </w:style>
  <w:style w:type="character" w:customStyle="1" w:styleId="CourierNew645pt-6pt">
    <w:name w:val="Основной текст + Courier New;64;5 pt;Интервал -6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30"/>
      <w:sz w:val="129"/>
      <w:szCs w:val="129"/>
      <w:shd w:val="clear" w:color="auto" w:fill="FFFFFF"/>
      <w:lang w:val="en-US"/>
    </w:rPr>
  </w:style>
  <w:style w:type="character" w:customStyle="1" w:styleId="CourierNew645pt">
    <w:name w:val="Основной текст + Courier New;64;5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29"/>
      <w:szCs w:val="129"/>
      <w:shd w:val="clear" w:color="auto" w:fill="FFFFFF"/>
      <w:lang w:val="en-US"/>
    </w:rPr>
  </w:style>
  <w:style w:type="character" w:customStyle="1" w:styleId="14-1pt">
    <w:name w:val="Основной текст (14) + Интервал -1 pt"/>
    <w:basedOn w:val="141"/>
    <w:rsid w:val="007C3AE3"/>
    <w:rPr>
      <w:rFonts w:ascii="Courier New" w:eastAsia="Courier New" w:hAnsi="Courier New" w:cs="Courier New"/>
      <w:spacing w:val="-30"/>
      <w:sz w:val="114"/>
      <w:szCs w:val="114"/>
      <w:shd w:val="clear" w:color="auto" w:fill="FFFFFF"/>
      <w:lang w:val="en-US"/>
    </w:rPr>
  </w:style>
  <w:style w:type="character" w:customStyle="1" w:styleId="14-3pt">
    <w:name w:val="Основной текст (14) + Интервал -3 pt"/>
    <w:basedOn w:val="141"/>
    <w:rsid w:val="007C3AE3"/>
    <w:rPr>
      <w:rFonts w:ascii="Courier New" w:eastAsia="Courier New" w:hAnsi="Courier New" w:cs="Courier New"/>
      <w:spacing w:val="-70"/>
      <w:sz w:val="114"/>
      <w:szCs w:val="114"/>
      <w:shd w:val="clear" w:color="auto" w:fill="FFFFFF"/>
    </w:rPr>
  </w:style>
  <w:style w:type="character" w:customStyle="1" w:styleId="40pt">
    <w:name w:val="Заголовок №4 + Интервал 0 pt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TimesNewRoman645pt">
    <w:name w:val="Основной текст + Times New Roman;64;5 pt;Курсив"/>
    <w:basedOn w:val="ae"/>
    <w:rsid w:val="007C3AE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30"/>
      <w:sz w:val="129"/>
      <w:szCs w:val="129"/>
      <w:shd w:val="clear" w:color="auto" w:fill="FFFFFF"/>
    </w:rPr>
  </w:style>
  <w:style w:type="character" w:customStyle="1" w:styleId="190">
    <w:name w:val="Основной текст (19)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30"/>
      <w:sz w:val="129"/>
      <w:szCs w:val="129"/>
    </w:rPr>
  </w:style>
  <w:style w:type="character" w:customStyle="1" w:styleId="194pt">
    <w:name w:val="Основной текст (19) + Интервал 4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0"/>
      <w:sz w:val="129"/>
      <w:szCs w:val="129"/>
      <w:lang w:val="en-US"/>
    </w:rPr>
  </w:style>
  <w:style w:type="character" w:customStyle="1" w:styleId="190pt">
    <w:name w:val="Основной текст (19) + Интервал 0 pt"/>
    <w:basedOn w:val="a0"/>
    <w:rsid w:val="007C3AE3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0"/>
      <w:sz w:val="129"/>
      <w:szCs w:val="129"/>
    </w:rPr>
  </w:style>
  <w:style w:type="character" w:customStyle="1" w:styleId="CourierNew57pt-3pt">
    <w:name w:val="Основной текст + Courier New;57 pt;Интервал -3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70"/>
      <w:sz w:val="114"/>
      <w:szCs w:val="114"/>
      <w:shd w:val="clear" w:color="auto" w:fill="FFFFFF"/>
    </w:rPr>
  </w:style>
  <w:style w:type="character" w:customStyle="1" w:styleId="TimesNewRoman645pt-2pt">
    <w:name w:val="Основной текст + Times New Roman;64;5 pt;Курсив;Интервал -2 pt"/>
    <w:basedOn w:val="ae"/>
    <w:rsid w:val="007C3AE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50"/>
      <w:sz w:val="129"/>
      <w:szCs w:val="129"/>
      <w:shd w:val="clear" w:color="auto" w:fill="FFFFFF"/>
    </w:rPr>
  </w:style>
  <w:style w:type="character" w:customStyle="1" w:styleId="TimesNewRoman645pt-4pt">
    <w:name w:val="Основной текст + Times New Roman;64;5 pt;Курсив;Интервал -4 pt"/>
    <w:basedOn w:val="ae"/>
    <w:rsid w:val="007C3AE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80"/>
      <w:sz w:val="129"/>
      <w:szCs w:val="129"/>
      <w:shd w:val="clear" w:color="auto" w:fill="FFFFFF"/>
    </w:rPr>
  </w:style>
  <w:style w:type="character" w:customStyle="1" w:styleId="TimesNewRoman645pt0pt">
    <w:name w:val="Основной текст + Times New Roman;64;5 pt;Курсив;Интервал 0 pt"/>
    <w:basedOn w:val="ae"/>
    <w:rsid w:val="007C3AE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10"/>
      <w:sz w:val="129"/>
      <w:szCs w:val="129"/>
      <w:shd w:val="clear" w:color="auto" w:fill="FFFFFF"/>
    </w:rPr>
  </w:style>
  <w:style w:type="character" w:customStyle="1" w:styleId="49">
    <w:name w:val="Основной текст (4)_"/>
    <w:basedOn w:val="a0"/>
    <w:link w:val="4a"/>
    <w:rsid w:val="007C3AE3"/>
    <w:rPr>
      <w:rFonts w:ascii="Franklin Gothic Medium" w:eastAsia="Franklin Gothic Medium" w:hAnsi="Franklin Gothic Medium" w:cs="Franklin Gothic Medium"/>
      <w:sz w:val="39"/>
      <w:szCs w:val="39"/>
      <w:shd w:val="clear" w:color="auto" w:fill="FFFFFF"/>
    </w:rPr>
  </w:style>
  <w:style w:type="character" w:customStyle="1" w:styleId="63">
    <w:name w:val="Основной текст (6)_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29"/>
      <w:szCs w:val="29"/>
    </w:rPr>
  </w:style>
  <w:style w:type="character" w:customStyle="1" w:styleId="38">
    <w:name w:val="Основной текст (3) + Полужирный"/>
    <w:basedOn w:val="33"/>
    <w:rsid w:val="007C3AE3"/>
    <w:rPr>
      <w:rFonts w:ascii="Bookman Old Style" w:eastAsia="Bookman Old Style" w:hAnsi="Bookman Old Style" w:cs="Bookman Old Style"/>
      <w:b/>
      <w:bCs/>
      <w:i w:val="0"/>
      <w:iCs w:val="0"/>
      <w:smallCaps w:val="0"/>
      <w:strike w:val="0"/>
      <w:spacing w:val="0"/>
      <w:sz w:val="18"/>
      <w:szCs w:val="18"/>
      <w:shd w:val="clear" w:color="auto" w:fill="FFFFFF"/>
    </w:rPr>
  </w:style>
  <w:style w:type="character" w:customStyle="1" w:styleId="3CourierNew95pt0pt">
    <w:name w:val="Основной текст (3) + Courier New;9;5 pt;Интервал 0 pt"/>
    <w:basedOn w:val="33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"/>
      <w:sz w:val="19"/>
      <w:szCs w:val="19"/>
      <w:shd w:val="clear" w:color="auto" w:fill="FFFFFF"/>
    </w:rPr>
  </w:style>
  <w:style w:type="character" w:customStyle="1" w:styleId="7BookmanOldStyle9pt">
    <w:name w:val="Основной текст (7) + Bookman Old Style;9 pt"/>
    <w:basedOn w:val="72"/>
    <w:rsid w:val="007C3AE3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spacing w:val="0"/>
      <w:sz w:val="18"/>
      <w:szCs w:val="18"/>
      <w:shd w:val="clear" w:color="auto" w:fill="FFFFFF"/>
    </w:rPr>
  </w:style>
  <w:style w:type="character" w:customStyle="1" w:styleId="92">
    <w:name w:val="Основной текст (9)_"/>
    <w:basedOn w:val="a0"/>
    <w:link w:val="93"/>
    <w:rsid w:val="007C3AE3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character" w:customStyle="1" w:styleId="102">
    <w:name w:val="Основной текст (10)_"/>
    <w:basedOn w:val="a0"/>
    <w:link w:val="104"/>
    <w:rsid w:val="007C3AE3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4a">
    <w:name w:val="Основной текст (4)"/>
    <w:basedOn w:val="a"/>
    <w:link w:val="49"/>
    <w:rsid w:val="007C3AE3"/>
    <w:pPr>
      <w:shd w:val="clear" w:color="auto" w:fill="FFFFFF"/>
      <w:spacing w:before="300" w:after="180" w:line="0" w:lineRule="atLeast"/>
    </w:pPr>
    <w:rPr>
      <w:rFonts w:ascii="Franklin Gothic Medium" w:eastAsia="Franklin Gothic Medium" w:hAnsi="Franklin Gothic Medium" w:cs="Franklin Gothic Medium"/>
      <w:sz w:val="39"/>
      <w:szCs w:val="39"/>
    </w:rPr>
  </w:style>
  <w:style w:type="paragraph" w:customStyle="1" w:styleId="93">
    <w:name w:val="Основной текст (9)"/>
    <w:basedOn w:val="a"/>
    <w:link w:val="92"/>
    <w:rsid w:val="007C3AE3"/>
    <w:pPr>
      <w:shd w:val="clear" w:color="auto" w:fill="FFFFFF"/>
      <w:spacing w:after="0" w:line="0" w:lineRule="atLeast"/>
      <w:ind w:hanging="280"/>
    </w:pPr>
    <w:rPr>
      <w:rFonts w:ascii="Bookman Old Style" w:eastAsia="Bookman Old Style" w:hAnsi="Bookman Old Style" w:cs="Bookman Old Style"/>
      <w:sz w:val="18"/>
      <w:szCs w:val="18"/>
    </w:rPr>
  </w:style>
  <w:style w:type="paragraph" w:customStyle="1" w:styleId="104">
    <w:name w:val="Основной текст (10)"/>
    <w:basedOn w:val="a"/>
    <w:link w:val="102"/>
    <w:rsid w:val="007C3AE3"/>
    <w:pPr>
      <w:shd w:val="clear" w:color="auto" w:fill="FFFFFF"/>
      <w:spacing w:after="0" w:line="0" w:lineRule="atLeast"/>
      <w:ind w:hanging="280"/>
    </w:pPr>
    <w:rPr>
      <w:rFonts w:ascii="Bookman Old Style" w:eastAsia="Bookman Old Style" w:hAnsi="Bookman Old Style" w:cs="Bookman Old Style"/>
      <w:sz w:val="18"/>
      <w:szCs w:val="18"/>
    </w:rPr>
  </w:style>
  <w:style w:type="character" w:customStyle="1" w:styleId="125">
    <w:name w:val="Основной текст (12)_"/>
    <w:basedOn w:val="a0"/>
    <w:link w:val="126"/>
    <w:rsid w:val="007C3AE3"/>
    <w:rPr>
      <w:rFonts w:ascii="Courier New" w:eastAsia="Courier New" w:hAnsi="Courier New" w:cs="Courier New"/>
      <w:spacing w:val="-60"/>
      <w:sz w:val="115"/>
      <w:szCs w:val="115"/>
      <w:shd w:val="clear" w:color="auto" w:fill="FFFFFF"/>
    </w:rPr>
  </w:style>
  <w:style w:type="character" w:customStyle="1" w:styleId="180">
    <w:name w:val="Основной текст (18)_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18-3pt">
    <w:name w:val="Основной текст (18) + Интервал -3 pt"/>
    <w:basedOn w:val="18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7"/>
      <w:szCs w:val="157"/>
    </w:rPr>
  </w:style>
  <w:style w:type="character" w:customStyle="1" w:styleId="181">
    <w:name w:val="Основной текст (18)"/>
    <w:basedOn w:val="18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CourierNew625pt-4pt">
    <w:name w:val="Основной текст + Courier New;62;5 pt;Интервал -4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80"/>
      <w:sz w:val="125"/>
      <w:szCs w:val="125"/>
      <w:shd w:val="clear" w:color="auto" w:fill="FFFFFF"/>
    </w:rPr>
  </w:style>
  <w:style w:type="character" w:customStyle="1" w:styleId="12-2pt">
    <w:name w:val="Основной текст (12) + Интервал -2 pt"/>
    <w:basedOn w:val="125"/>
    <w:rsid w:val="007C3AE3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paragraph" w:customStyle="1" w:styleId="126">
    <w:name w:val="Основной текст (12)"/>
    <w:basedOn w:val="a"/>
    <w:link w:val="125"/>
    <w:rsid w:val="007C3AE3"/>
    <w:pPr>
      <w:shd w:val="clear" w:color="auto" w:fill="FFFFFF"/>
      <w:spacing w:after="480" w:line="0" w:lineRule="atLeast"/>
      <w:ind w:hanging="1400"/>
    </w:pPr>
    <w:rPr>
      <w:rFonts w:ascii="Courier New" w:eastAsia="Courier New" w:hAnsi="Courier New" w:cs="Courier New"/>
      <w:spacing w:val="-60"/>
      <w:sz w:val="115"/>
      <w:szCs w:val="115"/>
    </w:rPr>
  </w:style>
  <w:style w:type="paragraph" w:customStyle="1" w:styleId="370">
    <w:name w:val="Основной текст37"/>
    <w:basedOn w:val="a"/>
    <w:rsid w:val="007C3AE3"/>
    <w:pPr>
      <w:shd w:val="clear" w:color="auto" w:fill="FFFFFF"/>
      <w:spacing w:before="1020" w:after="840" w:line="0" w:lineRule="atLeast"/>
      <w:ind w:hanging="1800"/>
    </w:pPr>
    <w:rPr>
      <w:rFonts w:ascii="Bookman Old Style" w:eastAsia="Bookman Old Style" w:hAnsi="Bookman Old Style" w:cs="Bookman Old Style"/>
      <w:color w:val="000000"/>
      <w:spacing w:val="-30"/>
      <w:sz w:val="115"/>
      <w:szCs w:val="115"/>
      <w:lang w:eastAsia="ru-RU"/>
    </w:rPr>
  </w:style>
  <w:style w:type="character" w:customStyle="1" w:styleId="5a">
    <w:name w:val="Заголовок №5_"/>
    <w:basedOn w:val="a0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5-1pt">
    <w:name w:val="Заголовок №5 + Интервал -1 pt"/>
    <w:basedOn w:val="5a"/>
    <w:rsid w:val="007C3AE3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20"/>
      <w:sz w:val="196"/>
      <w:szCs w:val="196"/>
    </w:rPr>
  </w:style>
  <w:style w:type="character" w:customStyle="1" w:styleId="9pt">
    <w:name w:val="Основной текст + Интервал 9 pt"/>
    <w:basedOn w:val="ae"/>
    <w:rsid w:val="007C3AE3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spacing w:val="190"/>
      <w:sz w:val="115"/>
      <w:szCs w:val="115"/>
      <w:shd w:val="clear" w:color="auto" w:fill="FFFFFF"/>
    </w:rPr>
  </w:style>
  <w:style w:type="character" w:customStyle="1" w:styleId="CourierNew625pt-2pt">
    <w:name w:val="Основной текст + Courier New;62;5 pt;Интервал -2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50"/>
      <w:sz w:val="125"/>
      <w:szCs w:val="125"/>
      <w:shd w:val="clear" w:color="auto" w:fill="FFFFFF"/>
      <w:lang w:val="en-US"/>
    </w:rPr>
  </w:style>
  <w:style w:type="character" w:customStyle="1" w:styleId="280">
    <w:name w:val="Основной текст (28)_"/>
    <w:basedOn w:val="a0"/>
    <w:link w:val="281"/>
    <w:rsid w:val="007C3AE3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281">
    <w:name w:val="Основной текст (28)"/>
    <w:basedOn w:val="a"/>
    <w:link w:val="280"/>
    <w:rsid w:val="007C3AE3"/>
    <w:pPr>
      <w:shd w:val="clear" w:color="auto" w:fill="FFFFFF"/>
      <w:spacing w:after="120" w:line="0" w:lineRule="atLeast"/>
      <w:ind w:firstLine="300"/>
      <w:jc w:val="both"/>
    </w:pPr>
    <w:rPr>
      <w:rFonts w:ascii="Bookman Old Style" w:eastAsia="Bookman Old Style" w:hAnsi="Bookman Old Style" w:cs="Bookman Old Style"/>
      <w:sz w:val="18"/>
      <w:szCs w:val="18"/>
    </w:rPr>
  </w:style>
  <w:style w:type="character" w:customStyle="1" w:styleId="131">
    <w:name w:val="Основной текст (13)_"/>
    <w:basedOn w:val="a0"/>
    <w:link w:val="132"/>
    <w:rsid w:val="007C3AE3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character" w:customStyle="1" w:styleId="CourierNew625pt">
    <w:name w:val="Основной текст + Courier New;62;5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25"/>
      <w:szCs w:val="125"/>
      <w:shd w:val="clear" w:color="auto" w:fill="FFFFFF"/>
      <w:lang w:val="en-US"/>
    </w:rPr>
  </w:style>
  <w:style w:type="character" w:customStyle="1" w:styleId="CourierNew625pt-5pt">
    <w:name w:val="Основной текст + Courier New;62;5 pt;Интервал -5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0"/>
      <w:sz w:val="125"/>
      <w:szCs w:val="125"/>
      <w:shd w:val="clear" w:color="auto" w:fill="FFFFFF"/>
      <w:lang w:val="en-US"/>
    </w:rPr>
  </w:style>
  <w:style w:type="character" w:customStyle="1" w:styleId="CourierNew625pt-6pt">
    <w:name w:val="Основной текст + Courier New;62;5 pt;Интервал -6 pt"/>
    <w:basedOn w:val="ae"/>
    <w:rsid w:val="007C3AE3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20"/>
      <w:sz w:val="125"/>
      <w:szCs w:val="125"/>
      <w:shd w:val="clear" w:color="auto" w:fill="FFFFFF"/>
    </w:rPr>
  </w:style>
  <w:style w:type="character" w:customStyle="1" w:styleId="545pt-3pt">
    <w:name w:val="Основной текст + 54;5 pt;Курсив;Интервал -3 pt"/>
    <w:basedOn w:val="ae"/>
    <w:rsid w:val="007C3AE3"/>
    <w:rPr>
      <w:rFonts w:ascii="Bookman Old Style" w:eastAsia="Bookman Old Style" w:hAnsi="Bookman Old Style" w:cs="Bookman Old Style"/>
      <w:b w:val="0"/>
      <w:bCs w:val="0"/>
      <w:i/>
      <w:iCs/>
      <w:smallCaps w:val="0"/>
      <w:strike w:val="0"/>
      <w:spacing w:val="-70"/>
      <w:sz w:val="109"/>
      <w:szCs w:val="109"/>
      <w:shd w:val="clear" w:color="auto" w:fill="FFFFFF"/>
    </w:rPr>
  </w:style>
  <w:style w:type="paragraph" w:customStyle="1" w:styleId="132">
    <w:name w:val="Основной текст (13)"/>
    <w:basedOn w:val="a"/>
    <w:link w:val="131"/>
    <w:rsid w:val="007C3AE3"/>
    <w:pPr>
      <w:shd w:val="clear" w:color="auto" w:fill="FFFFFF"/>
      <w:spacing w:before="300" w:after="480" w:line="0" w:lineRule="atLeast"/>
    </w:pPr>
    <w:rPr>
      <w:rFonts w:ascii="Courier New" w:eastAsia="Courier New" w:hAnsi="Courier New" w:cs="Courier New"/>
      <w:spacing w:val="-50"/>
      <w:sz w:val="115"/>
      <w:szCs w:val="115"/>
    </w:rPr>
  </w:style>
  <w:style w:type="paragraph" w:styleId="af1">
    <w:name w:val="Balloon Text"/>
    <w:basedOn w:val="a"/>
    <w:link w:val="af2"/>
    <w:uiPriority w:val="99"/>
    <w:semiHidden/>
    <w:unhideWhenUsed/>
    <w:rsid w:val="007C3A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7C3AE3"/>
    <w:rPr>
      <w:rFonts w:ascii="Tahoma" w:eastAsiaTheme="minorHAnsi" w:hAnsi="Tahoma" w:cs="Tahoma"/>
      <w:sz w:val="16"/>
      <w:szCs w:val="16"/>
    </w:rPr>
  </w:style>
  <w:style w:type="paragraph" w:styleId="29">
    <w:name w:val="Body Text 2"/>
    <w:basedOn w:val="a"/>
    <w:link w:val="2a"/>
    <w:rsid w:val="007C3AE3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6"/>
      <w:szCs w:val="20"/>
      <w:lang w:eastAsia="ru-RU"/>
    </w:rPr>
  </w:style>
  <w:style w:type="character" w:customStyle="1" w:styleId="2a">
    <w:name w:val="Основной текст 2 Знак"/>
    <w:basedOn w:val="a0"/>
    <w:link w:val="29"/>
    <w:rsid w:val="007C3AE3"/>
    <w:rPr>
      <w:rFonts w:ascii="Times New Roman" w:eastAsia="Times New Roman" w:hAnsi="Times New Roman" w:cs="Times New Roman"/>
      <w:color w:val="000000"/>
      <w:sz w:val="26"/>
      <w:szCs w:val="20"/>
      <w:lang w:eastAsia="ru-RU"/>
    </w:rPr>
  </w:style>
  <w:style w:type="paragraph" w:customStyle="1" w:styleId="1a">
    <w:name w:val="Стиль1"/>
    <w:basedOn w:val="a"/>
    <w:qFormat/>
    <w:rsid w:val="007C3AE3"/>
    <w:pPr>
      <w:spacing w:line="240" w:lineRule="auto"/>
      <w:contextualSpacing/>
    </w:pPr>
    <w:rPr>
      <w:rFonts w:ascii="Times New Roman" w:hAnsi="Times New Roman" w:cs="Times New Roman"/>
      <w:sz w:val="28"/>
      <w:szCs w:val="28"/>
      <w:lang w:val="en-US"/>
    </w:rPr>
  </w:style>
  <w:style w:type="paragraph" w:customStyle="1" w:styleId="2b">
    <w:name w:val="Стиль2"/>
    <w:basedOn w:val="af"/>
    <w:qFormat/>
    <w:rsid w:val="007C3AE3"/>
    <w:pPr>
      <w:spacing w:line="360" w:lineRule="auto"/>
    </w:pPr>
    <w:rPr>
      <w:i/>
      <w:sz w:val="24"/>
      <w:szCs w:val="22"/>
      <w:lang w:val="en-US"/>
    </w:rPr>
  </w:style>
  <w:style w:type="paragraph" w:customStyle="1" w:styleId="39">
    <w:name w:val="Стиль3"/>
    <w:basedOn w:val="1a"/>
    <w:qFormat/>
    <w:rsid w:val="007C3AE3"/>
    <w:pPr>
      <w:spacing w:line="480" w:lineRule="auto"/>
    </w:pPr>
    <w:rPr>
      <w:b/>
      <w:sz w:val="32"/>
      <w:szCs w:val="32"/>
    </w:rPr>
  </w:style>
  <w:style w:type="paragraph" w:customStyle="1" w:styleId="4b">
    <w:name w:val="Стиль4"/>
    <w:basedOn w:val="1a"/>
    <w:qFormat/>
    <w:rsid w:val="007C3AE3"/>
    <w:rPr>
      <w:b/>
    </w:rPr>
  </w:style>
  <w:style w:type="paragraph" w:styleId="3a">
    <w:name w:val="Body Text Indent 3"/>
    <w:basedOn w:val="a"/>
    <w:link w:val="3b"/>
    <w:uiPriority w:val="99"/>
    <w:semiHidden/>
    <w:unhideWhenUsed/>
    <w:rsid w:val="007C3AE3"/>
    <w:pPr>
      <w:spacing w:after="120"/>
      <w:ind w:left="283"/>
    </w:pPr>
    <w:rPr>
      <w:sz w:val="16"/>
      <w:szCs w:val="16"/>
    </w:rPr>
  </w:style>
  <w:style w:type="character" w:customStyle="1" w:styleId="3b">
    <w:name w:val="Основной текст с отступом 3 Знак"/>
    <w:basedOn w:val="a0"/>
    <w:link w:val="3a"/>
    <w:uiPriority w:val="99"/>
    <w:semiHidden/>
    <w:rsid w:val="007C3AE3"/>
    <w:rPr>
      <w:rFonts w:eastAsiaTheme="minorHAnsi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0</Pages>
  <Words>4448</Words>
  <Characters>25359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</cp:revision>
  <dcterms:created xsi:type="dcterms:W3CDTF">2019-10-18T15:13:00Z</dcterms:created>
  <dcterms:modified xsi:type="dcterms:W3CDTF">2019-10-20T11:43:00Z</dcterms:modified>
</cp:coreProperties>
</file>